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0407" w:rsidRDefault="009F0407">
      <w:pPr>
        <w:widowControl/>
        <w:tabs>
          <w:tab w:val="center" w:pos="4153"/>
        </w:tabs>
        <w:jc w:val="center"/>
        <w:rPr>
          <w:b/>
          <w:sz w:val="84"/>
          <w:szCs w:val="84"/>
        </w:rPr>
      </w:pPr>
    </w:p>
    <w:p w:rsidR="009F0407" w:rsidRDefault="009F0407">
      <w:pPr>
        <w:widowControl/>
        <w:tabs>
          <w:tab w:val="center" w:pos="4153"/>
        </w:tabs>
        <w:rPr>
          <w:b/>
          <w:sz w:val="84"/>
          <w:szCs w:val="84"/>
        </w:rPr>
      </w:pPr>
    </w:p>
    <w:p w:rsidR="009F0407" w:rsidRDefault="00F965AF">
      <w:pPr>
        <w:widowControl/>
        <w:tabs>
          <w:tab w:val="center" w:pos="4153"/>
        </w:tabs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涉毒专项分析工具</w:t>
      </w:r>
    </w:p>
    <w:p w:rsidR="009F0407" w:rsidRDefault="00521435">
      <w:pPr>
        <w:widowControl/>
        <w:tabs>
          <w:tab w:val="center" w:pos="4153"/>
        </w:tabs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功能需求说明书</w:t>
      </w:r>
    </w:p>
    <w:p w:rsidR="009F0407" w:rsidRDefault="009F0407">
      <w:pPr>
        <w:widowControl/>
        <w:tabs>
          <w:tab w:val="center" w:pos="4153"/>
        </w:tabs>
        <w:jc w:val="center"/>
        <w:rPr>
          <w:b/>
          <w:sz w:val="84"/>
          <w:szCs w:val="84"/>
        </w:rPr>
      </w:pPr>
    </w:p>
    <w:p w:rsidR="009F0407" w:rsidRDefault="009F0407">
      <w:pPr>
        <w:widowControl/>
        <w:tabs>
          <w:tab w:val="center" w:pos="4153"/>
        </w:tabs>
        <w:jc w:val="center"/>
        <w:rPr>
          <w:b/>
          <w:sz w:val="84"/>
          <w:szCs w:val="84"/>
        </w:rPr>
      </w:pPr>
    </w:p>
    <w:p w:rsidR="009F0407" w:rsidRDefault="009F0407">
      <w:pPr>
        <w:widowControl/>
        <w:tabs>
          <w:tab w:val="center" w:pos="4153"/>
        </w:tabs>
        <w:jc w:val="center"/>
        <w:rPr>
          <w:b/>
          <w:sz w:val="84"/>
          <w:szCs w:val="84"/>
        </w:rPr>
      </w:pPr>
    </w:p>
    <w:p w:rsidR="009F0407" w:rsidRDefault="00521435">
      <w:pPr>
        <w:widowControl/>
        <w:tabs>
          <w:tab w:val="center" w:pos="4153"/>
          <w:tab w:val="left" w:pos="5459"/>
        </w:tabs>
        <w:jc w:val="left"/>
        <w:rPr>
          <w:b/>
          <w:sz w:val="84"/>
          <w:szCs w:val="84"/>
        </w:rPr>
      </w:pPr>
      <w:r>
        <w:rPr>
          <w:b/>
          <w:sz w:val="84"/>
          <w:szCs w:val="84"/>
        </w:rPr>
        <w:tab/>
      </w:r>
      <w:r>
        <w:rPr>
          <w:b/>
          <w:sz w:val="84"/>
          <w:szCs w:val="84"/>
        </w:rPr>
        <w:tab/>
      </w:r>
    </w:p>
    <w:p w:rsidR="009F0407" w:rsidRDefault="009F0407">
      <w:pPr>
        <w:jc w:val="center"/>
        <w:rPr>
          <w:rFonts w:ascii="黑体" w:eastAsia="黑体"/>
          <w:b/>
          <w:bCs/>
          <w:sz w:val="30"/>
          <w:szCs w:val="30"/>
        </w:rPr>
      </w:pPr>
    </w:p>
    <w:p w:rsidR="009F0407" w:rsidRDefault="00521435">
      <w:pPr>
        <w:jc w:val="center"/>
        <w:rPr>
          <w:rFonts w:ascii="黑体" w:eastAsia="黑体"/>
          <w:b/>
          <w:bCs/>
          <w:sz w:val="30"/>
          <w:szCs w:val="30"/>
        </w:rPr>
      </w:pPr>
      <w:r>
        <w:rPr>
          <w:rFonts w:ascii="黑体" w:eastAsia="黑体" w:hint="eastAsia"/>
          <w:b/>
          <w:bCs/>
          <w:sz w:val="30"/>
          <w:szCs w:val="30"/>
        </w:rPr>
        <w:t>北京明略软件系统有限公司</w:t>
      </w:r>
    </w:p>
    <w:p w:rsidR="009F0407" w:rsidRDefault="00521435">
      <w:pPr>
        <w:widowControl/>
        <w:jc w:val="center"/>
        <w:rPr>
          <w:rFonts w:ascii="Times New Roman" w:eastAsia="Times New Roman" w:hAnsi="Times New Roman" w:cs="Times New Roman"/>
          <w:b/>
          <w:color w:val="000000" w:themeColor="text1"/>
          <w:kern w:val="0"/>
          <w:sz w:val="18"/>
          <w:szCs w:val="18"/>
        </w:rPr>
      </w:pPr>
      <w:r>
        <w:rPr>
          <w:rFonts w:ascii="Lucida Sans Unicode" w:eastAsia="Times New Roman" w:hAnsi="Lucida Sans Unicode" w:cs="Lucida Sans Unicode"/>
          <w:b/>
          <w:color w:val="000000" w:themeColor="text1"/>
          <w:kern w:val="0"/>
          <w:sz w:val="18"/>
          <w:szCs w:val="18"/>
        </w:rPr>
        <w:t>MiningLamp Software System Co.,Ltd.</w:t>
      </w:r>
    </w:p>
    <w:p w:rsidR="009F0407" w:rsidRDefault="009F0407">
      <w:pPr>
        <w:jc w:val="center"/>
        <w:rPr>
          <w:sz w:val="30"/>
          <w:szCs w:val="30"/>
        </w:rPr>
      </w:pPr>
    </w:p>
    <w:p w:rsidR="009F0407" w:rsidRDefault="009F0407">
      <w:pPr>
        <w:widowControl/>
        <w:jc w:val="left"/>
        <w:rPr>
          <w:rFonts w:eastAsia="黑体"/>
          <w:b/>
          <w:bCs/>
          <w:szCs w:val="21"/>
        </w:rPr>
      </w:pPr>
    </w:p>
    <w:p w:rsidR="009F0407" w:rsidRDefault="009F0407">
      <w:pPr>
        <w:widowControl/>
        <w:jc w:val="left"/>
        <w:rPr>
          <w:rFonts w:eastAsia="黑体"/>
          <w:b/>
          <w:bCs/>
          <w:szCs w:val="21"/>
        </w:rPr>
      </w:pPr>
    </w:p>
    <w:p w:rsidR="009F0407" w:rsidRDefault="009F0407">
      <w:pPr>
        <w:widowControl/>
        <w:jc w:val="left"/>
        <w:rPr>
          <w:rFonts w:eastAsia="黑体"/>
          <w:b/>
          <w:bCs/>
          <w:szCs w:val="21"/>
        </w:rPr>
      </w:pPr>
    </w:p>
    <w:p w:rsidR="009F0407" w:rsidRDefault="009F0407">
      <w:pPr>
        <w:widowControl/>
        <w:jc w:val="left"/>
        <w:rPr>
          <w:rFonts w:eastAsia="黑体"/>
          <w:b/>
          <w:bCs/>
          <w:szCs w:val="21"/>
        </w:rPr>
      </w:pPr>
    </w:p>
    <w:p w:rsidR="009F0407" w:rsidRDefault="009F0407">
      <w:pPr>
        <w:widowControl/>
        <w:jc w:val="left"/>
        <w:rPr>
          <w:b/>
          <w:sz w:val="32"/>
          <w:szCs w:val="32"/>
        </w:rPr>
      </w:pPr>
    </w:p>
    <w:p w:rsidR="009F0407" w:rsidRDefault="00521435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版本修订记录</w:t>
      </w:r>
    </w:p>
    <w:tbl>
      <w:tblPr>
        <w:tblStyle w:val="aa"/>
        <w:tblW w:w="9498" w:type="dxa"/>
        <w:jc w:val="center"/>
        <w:tblLayout w:type="fixed"/>
        <w:tblLook w:val="04A0"/>
      </w:tblPr>
      <w:tblGrid>
        <w:gridCol w:w="1135"/>
        <w:gridCol w:w="1735"/>
        <w:gridCol w:w="1525"/>
        <w:gridCol w:w="1701"/>
        <w:gridCol w:w="3402"/>
      </w:tblGrid>
      <w:tr w:rsidR="009F0407">
        <w:trPr>
          <w:trHeight w:hRule="exact" w:val="851"/>
          <w:jc w:val="center"/>
        </w:trPr>
        <w:tc>
          <w:tcPr>
            <w:tcW w:w="1135" w:type="dxa"/>
            <w:shd w:val="clear" w:color="auto" w:fill="7F7F7F" w:themeFill="text1" w:themeFillTint="80"/>
            <w:vAlign w:val="center"/>
          </w:tcPr>
          <w:p w:rsidR="009F0407" w:rsidRDefault="00521435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版本号</w:t>
            </w:r>
          </w:p>
        </w:tc>
        <w:tc>
          <w:tcPr>
            <w:tcW w:w="1735" w:type="dxa"/>
            <w:shd w:val="clear" w:color="auto" w:fill="7F7F7F" w:themeFill="text1" w:themeFillTint="80"/>
            <w:vAlign w:val="center"/>
          </w:tcPr>
          <w:p w:rsidR="009F0407" w:rsidRDefault="00521435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版本日期</w:t>
            </w:r>
          </w:p>
        </w:tc>
        <w:tc>
          <w:tcPr>
            <w:tcW w:w="1525" w:type="dxa"/>
            <w:shd w:val="clear" w:color="auto" w:fill="7F7F7F" w:themeFill="text1" w:themeFillTint="80"/>
            <w:vAlign w:val="center"/>
          </w:tcPr>
          <w:p w:rsidR="009F0407" w:rsidRDefault="00521435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修订者</w:t>
            </w:r>
          </w:p>
        </w:tc>
        <w:tc>
          <w:tcPr>
            <w:tcW w:w="1701" w:type="dxa"/>
            <w:shd w:val="clear" w:color="auto" w:fill="7F7F7F" w:themeFill="text1" w:themeFillTint="80"/>
            <w:vAlign w:val="center"/>
          </w:tcPr>
          <w:p w:rsidR="009F0407" w:rsidRDefault="00521435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修订状态</w:t>
            </w:r>
          </w:p>
        </w:tc>
        <w:tc>
          <w:tcPr>
            <w:tcW w:w="3402" w:type="dxa"/>
            <w:shd w:val="clear" w:color="auto" w:fill="7F7F7F" w:themeFill="text1" w:themeFillTint="80"/>
            <w:vAlign w:val="center"/>
          </w:tcPr>
          <w:p w:rsidR="009F0407" w:rsidRDefault="00521435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修订内容</w:t>
            </w:r>
          </w:p>
        </w:tc>
      </w:tr>
      <w:tr w:rsidR="009F0407">
        <w:trPr>
          <w:trHeight w:hRule="exact" w:val="851"/>
          <w:jc w:val="center"/>
        </w:trPr>
        <w:tc>
          <w:tcPr>
            <w:tcW w:w="1135" w:type="dxa"/>
            <w:vAlign w:val="center"/>
          </w:tcPr>
          <w:p w:rsidR="009F0407" w:rsidRDefault="00521435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0.1</w:t>
            </w:r>
          </w:p>
        </w:tc>
        <w:tc>
          <w:tcPr>
            <w:tcW w:w="1735" w:type="dxa"/>
            <w:vAlign w:val="center"/>
          </w:tcPr>
          <w:p w:rsidR="009F0407" w:rsidRDefault="00521435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7-0</w:t>
            </w:r>
            <w:r w:rsidR="00124F26">
              <w:rPr>
                <w:rFonts w:hint="eastAsia"/>
                <w:sz w:val="28"/>
                <w:szCs w:val="28"/>
              </w:rPr>
              <w:t>9</w:t>
            </w:r>
            <w:r>
              <w:rPr>
                <w:rFonts w:hint="eastAsia"/>
                <w:sz w:val="28"/>
                <w:szCs w:val="28"/>
              </w:rPr>
              <w:t>-1</w:t>
            </w:r>
            <w:r w:rsidR="00124F26">
              <w:rPr>
                <w:rFonts w:hint="eastAsia"/>
                <w:sz w:val="28"/>
                <w:szCs w:val="28"/>
              </w:rPr>
              <w:t>2</w:t>
            </w:r>
          </w:p>
        </w:tc>
        <w:tc>
          <w:tcPr>
            <w:tcW w:w="1525" w:type="dxa"/>
            <w:vAlign w:val="center"/>
          </w:tcPr>
          <w:p w:rsidR="009F0407" w:rsidRDefault="00124F26" w:rsidP="00124F26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于一强</w:t>
            </w:r>
          </w:p>
        </w:tc>
        <w:tc>
          <w:tcPr>
            <w:tcW w:w="1701" w:type="dxa"/>
            <w:vAlign w:val="center"/>
          </w:tcPr>
          <w:p w:rsidR="009F0407" w:rsidRDefault="0052143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</w:t>
            </w:r>
          </w:p>
        </w:tc>
        <w:tc>
          <w:tcPr>
            <w:tcW w:w="3402" w:type="dxa"/>
            <w:vAlign w:val="center"/>
          </w:tcPr>
          <w:p w:rsidR="009F0407" w:rsidRDefault="00521435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创建初始版本</w:t>
            </w:r>
          </w:p>
        </w:tc>
      </w:tr>
      <w:tr w:rsidR="009F0407">
        <w:trPr>
          <w:trHeight w:hRule="exact" w:val="757"/>
          <w:jc w:val="center"/>
        </w:trPr>
        <w:tc>
          <w:tcPr>
            <w:tcW w:w="11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35" w:type="dxa"/>
            <w:vAlign w:val="center"/>
          </w:tcPr>
          <w:p w:rsidR="009F0407" w:rsidRDefault="00124F26" w:rsidP="00124F26">
            <w:r>
              <w:rPr>
                <w:rFonts w:hint="eastAsia"/>
              </w:rPr>
              <w:t xml:space="preserve">      </w:t>
            </w:r>
          </w:p>
        </w:tc>
        <w:tc>
          <w:tcPr>
            <w:tcW w:w="152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01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3402" w:type="dxa"/>
            <w:vAlign w:val="center"/>
          </w:tcPr>
          <w:p w:rsidR="009F0407" w:rsidRDefault="009F0407">
            <w:pPr>
              <w:tabs>
                <w:tab w:val="left" w:pos="378"/>
              </w:tabs>
              <w:jc w:val="left"/>
            </w:pPr>
          </w:p>
        </w:tc>
      </w:tr>
      <w:tr w:rsidR="009F0407">
        <w:trPr>
          <w:trHeight w:hRule="exact" w:val="851"/>
          <w:jc w:val="center"/>
        </w:trPr>
        <w:tc>
          <w:tcPr>
            <w:tcW w:w="11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35" w:type="dxa"/>
            <w:vAlign w:val="center"/>
          </w:tcPr>
          <w:p w:rsidR="009F0407" w:rsidRDefault="009F0407" w:rsidP="00124F26">
            <w:pPr>
              <w:jc w:val="center"/>
            </w:pPr>
          </w:p>
        </w:tc>
        <w:tc>
          <w:tcPr>
            <w:tcW w:w="1525" w:type="dxa"/>
            <w:vAlign w:val="center"/>
          </w:tcPr>
          <w:p w:rsidR="009F0407" w:rsidRDefault="009F0407" w:rsidP="00124F26"/>
        </w:tc>
        <w:tc>
          <w:tcPr>
            <w:tcW w:w="1701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3402" w:type="dxa"/>
            <w:vAlign w:val="center"/>
          </w:tcPr>
          <w:p w:rsidR="009F0407" w:rsidRDefault="009F0407">
            <w:pPr>
              <w:jc w:val="center"/>
            </w:pPr>
          </w:p>
        </w:tc>
      </w:tr>
      <w:tr w:rsidR="009F0407">
        <w:trPr>
          <w:trHeight w:hRule="exact" w:val="851"/>
          <w:jc w:val="center"/>
        </w:trPr>
        <w:tc>
          <w:tcPr>
            <w:tcW w:w="11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52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01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3402" w:type="dxa"/>
            <w:vAlign w:val="center"/>
          </w:tcPr>
          <w:p w:rsidR="009F0407" w:rsidRDefault="009F0407">
            <w:pPr>
              <w:jc w:val="center"/>
            </w:pPr>
          </w:p>
        </w:tc>
      </w:tr>
      <w:tr w:rsidR="009F0407">
        <w:trPr>
          <w:trHeight w:hRule="exact" w:val="851"/>
          <w:jc w:val="center"/>
        </w:trPr>
        <w:tc>
          <w:tcPr>
            <w:tcW w:w="11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52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01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3402" w:type="dxa"/>
            <w:vAlign w:val="center"/>
          </w:tcPr>
          <w:p w:rsidR="009F0407" w:rsidRDefault="009F0407">
            <w:pPr>
              <w:jc w:val="center"/>
            </w:pPr>
          </w:p>
        </w:tc>
      </w:tr>
      <w:tr w:rsidR="009F0407">
        <w:trPr>
          <w:trHeight w:hRule="exact" w:val="851"/>
          <w:jc w:val="center"/>
        </w:trPr>
        <w:tc>
          <w:tcPr>
            <w:tcW w:w="11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52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01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3402" w:type="dxa"/>
            <w:vAlign w:val="center"/>
          </w:tcPr>
          <w:p w:rsidR="009F0407" w:rsidRDefault="009F0407">
            <w:pPr>
              <w:jc w:val="center"/>
            </w:pPr>
          </w:p>
        </w:tc>
      </w:tr>
      <w:tr w:rsidR="009F0407">
        <w:trPr>
          <w:trHeight w:hRule="exact" w:val="851"/>
          <w:jc w:val="center"/>
        </w:trPr>
        <w:tc>
          <w:tcPr>
            <w:tcW w:w="11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52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01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3402" w:type="dxa"/>
            <w:vAlign w:val="center"/>
          </w:tcPr>
          <w:p w:rsidR="009F0407" w:rsidRDefault="009F0407">
            <w:pPr>
              <w:jc w:val="center"/>
            </w:pPr>
          </w:p>
        </w:tc>
      </w:tr>
      <w:tr w:rsidR="009F0407">
        <w:trPr>
          <w:trHeight w:hRule="exact" w:val="851"/>
          <w:jc w:val="center"/>
        </w:trPr>
        <w:tc>
          <w:tcPr>
            <w:tcW w:w="1135" w:type="dxa"/>
            <w:vAlign w:val="center"/>
          </w:tcPr>
          <w:p w:rsidR="009F0407" w:rsidRDefault="009F0407">
            <w:pPr>
              <w:jc w:val="center"/>
            </w:pPr>
          </w:p>
          <w:p w:rsidR="009F0407" w:rsidRDefault="009F0407">
            <w:pPr>
              <w:jc w:val="center"/>
            </w:pPr>
          </w:p>
          <w:p w:rsidR="009F0407" w:rsidRDefault="009F0407">
            <w:pPr>
              <w:jc w:val="center"/>
            </w:pPr>
          </w:p>
          <w:p w:rsidR="009F0407" w:rsidRDefault="009F0407">
            <w:pPr>
              <w:jc w:val="center"/>
            </w:pPr>
          </w:p>
          <w:p w:rsidR="009F0407" w:rsidRDefault="009F0407">
            <w:pPr>
              <w:jc w:val="center"/>
            </w:pPr>
          </w:p>
        </w:tc>
        <w:tc>
          <w:tcPr>
            <w:tcW w:w="17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52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01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3402" w:type="dxa"/>
            <w:vAlign w:val="center"/>
          </w:tcPr>
          <w:p w:rsidR="009F0407" w:rsidRDefault="009F0407">
            <w:pPr>
              <w:jc w:val="center"/>
            </w:pPr>
          </w:p>
        </w:tc>
      </w:tr>
      <w:tr w:rsidR="009F0407">
        <w:trPr>
          <w:trHeight w:hRule="exact" w:val="851"/>
          <w:jc w:val="center"/>
        </w:trPr>
        <w:tc>
          <w:tcPr>
            <w:tcW w:w="11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52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01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3402" w:type="dxa"/>
            <w:vAlign w:val="center"/>
          </w:tcPr>
          <w:p w:rsidR="009F0407" w:rsidRDefault="009F0407">
            <w:pPr>
              <w:jc w:val="center"/>
            </w:pPr>
          </w:p>
        </w:tc>
      </w:tr>
      <w:tr w:rsidR="009F0407">
        <w:trPr>
          <w:trHeight w:hRule="exact" w:val="851"/>
          <w:jc w:val="center"/>
        </w:trPr>
        <w:tc>
          <w:tcPr>
            <w:tcW w:w="11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52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01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3402" w:type="dxa"/>
            <w:vAlign w:val="center"/>
          </w:tcPr>
          <w:p w:rsidR="009F0407" w:rsidRDefault="009F0407">
            <w:pPr>
              <w:jc w:val="center"/>
            </w:pPr>
          </w:p>
        </w:tc>
      </w:tr>
      <w:tr w:rsidR="009F0407">
        <w:trPr>
          <w:trHeight w:hRule="exact" w:val="851"/>
          <w:jc w:val="center"/>
        </w:trPr>
        <w:tc>
          <w:tcPr>
            <w:tcW w:w="11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52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01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3402" w:type="dxa"/>
            <w:vAlign w:val="center"/>
          </w:tcPr>
          <w:p w:rsidR="009F0407" w:rsidRDefault="009F0407">
            <w:pPr>
              <w:jc w:val="center"/>
            </w:pPr>
          </w:p>
        </w:tc>
      </w:tr>
      <w:tr w:rsidR="009F0407">
        <w:trPr>
          <w:trHeight w:hRule="exact" w:val="851"/>
          <w:jc w:val="center"/>
        </w:trPr>
        <w:tc>
          <w:tcPr>
            <w:tcW w:w="11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3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525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1701" w:type="dxa"/>
            <w:vAlign w:val="center"/>
          </w:tcPr>
          <w:p w:rsidR="009F0407" w:rsidRDefault="009F0407">
            <w:pPr>
              <w:jc w:val="center"/>
            </w:pPr>
          </w:p>
        </w:tc>
        <w:tc>
          <w:tcPr>
            <w:tcW w:w="3402" w:type="dxa"/>
            <w:vAlign w:val="center"/>
          </w:tcPr>
          <w:p w:rsidR="009F0407" w:rsidRDefault="009F0407">
            <w:pPr>
              <w:jc w:val="center"/>
            </w:pPr>
          </w:p>
        </w:tc>
      </w:tr>
    </w:tbl>
    <w:p w:rsidR="009F0407" w:rsidRDefault="00521435">
      <w:r>
        <w:rPr>
          <w:rFonts w:hint="eastAsia"/>
        </w:rPr>
        <w:t>修订状态：</w:t>
      </w:r>
      <w:r>
        <w:rPr>
          <w:rFonts w:hint="eastAsia"/>
        </w:rPr>
        <w:t>C-</w:t>
      </w:r>
      <w:r>
        <w:rPr>
          <w:rFonts w:hint="eastAsia"/>
        </w:rPr>
        <w:t>创建</w:t>
      </w:r>
      <w:r>
        <w:rPr>
          <w:rFonts w:hint="eastAsia"/>
        </w:rPr>
        <w:t xml:space="preserve">  M-</w:t>
      </w:r>
      <w:r>
        <w:rPr>
          <w:rFonts w:hint="eastAsia"/>
        </w:rPr>
        <w:t>修改</w:t>
      </w:r>
      <w:r>
        <w:rPr>
          <w:rFonts w:hint="eastAsia"/>
        </w:rPr>
        <w:t xml:space="preserve"> D-</w:t>
      </w:r>
      <w:r>
        <w:rPr>
          <w:rFonts w:hint="eastAsia"/>
        </w:rPr>
        <w:t>删除</w:t>
      </w:r>
      <w:r>
        <w:rPr>
          <w:rFonts w:hint="eastAsia"/>
        </w:rPr>
        <w:t xml:space="preserve">   R-</w:t>
      </w:r>
      <w:r>
        <w:rPr>
          <w:rFonts w:hint="eastAsia"/>
        </w:rPr>
        <w:t>发布</w:t>
      </w:r>
    </w:p>
    <w:p w:rsidR="009F0407" w:rsidRDefault="009F0407"/>
    <w:p w:rsidR="009F0407" w:rsidRDefault="009F0407"/>
    <w:p w:rsidR="009F0407" w:rsidRDefault="00521435">
      <w:r>
        <w:rPr>
          <w:rFonts w:hint="eastAsia"/>
        </w:rPr>
        <w:br/>
      </w:r>
    </w:p>
    <w:p w:rsidR="009F0407" w:rsidRDefault="009F0407">
      <w:pPr>
        <w:widowControl/>
        <w:jc w:val="left"/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955487070"/>
      </w:sdtPr>
      <w:sdtEndPr>
        <w:rPr>
          <w:sz w:val="32"/>
          <w:szCs w:val="32"/>
        </w:rPr>
      </w:sdtEndPr>
      <w:sdtContent>
        <w:p w:rsidR="009F0407" w:rsidRDefault="00521435">
          <w:pPr>
            <w:pStyle w:val="TOC1"/>
            <w:tabs>
              <w:tab w:val="left" w:pos="1276"/>
            </w:tabs>
            <w:spacing w:before="0" w:line="240" w:lineRule="auto"/>
            <w:jc w:val="center"/>
          </w:pPr>
          <w:r>
            <w:rPr>
              <w:lang w:val="zh-CN"/>
            </w:rPr>
            <w:t>目录</w:t>
          </w:r>
        </w:p>
        <w:p w:rsidR="00971D20" w:rsidRDefault="00FC217B" w:rsidP="00971D20">
          <w:pPr>
            <w:pStyle w:val="10"/>
            <w:tabs>
              <w:tab w:val="left" w:pos="840"/>
              <w:tab w:val="right" w:leader="dot" w:pos="8296"/>
            </w:tabs>
            <w:spacing w:before="156" w:after="156"/>
            <w:ind w:firstLine="640"/>
            <w:rPr>
              <w:noProof/>
              <w:sz w:val="21"/>
            </w:rPr>
          </w:pPr>
          <w:r w:rsidRPr="00FC217B">
            <w:rPr>
              <w:sz w:val="32"/>
              <w:szCs w:val="32"/>
              <w:lang w:val="zh-CN"/>
            </w:rPr>
            <w:fldChar w:fldCharType="begin"/>
          </w:r>
          <w:r w:rsidR="00521435">
            <w:rPr>
              <w:sz w:val="32"/>
              <w:szCs w:val="32"/>
              <w:lang w:val="zh-CN"/>
            </w:rPr>
            <w:instrText xml:space="preserve">TOC \o "1-3" \h \u </w:instrText>
          </w:r>
          <w:r w:rsidRPr="00FC217B">
            <w:rPr>
              <w:sz w:val="32"/>
              <w:szCs w:val="32"/>
              <w:lang w:val="zh-CN"/>
            </w:rPr>
            <w:fldChar w:fldCharType="separate"/>
          </w:r>
          <w:hyperlink w:anchor="_Toc493258193" w:history="1">
            <w:r w:rsidR="00971D20" w:rsidRPr="00FC6692">
              <w:rPr>
                <w:rStyle w:val="a9"/>
                <w:rFonts w:hint="eastAsia"/>
                <w:noProof/>
              </w:rPr>
              <w:t>1</w:t>
            </w:r>
            <w:r w:rsidR="00971D20" w:rsidRPr="00FC6692">
              <w:rPr>
                <w:rStyle w:val="a9"/>
                <w:rFonts w:hint="eastAsia"/>
                <w:noProof/>
              </w:rPr>
              <w:t>、</w:t>
            </w:r>
            <w:r w:rsidR="00971D20">
              <w:rPr>
                <w:noProof/>
                <w:sz w:val="21"/>
              </w:rPr>
              <w:tab/>
            </w:r>
            <w:r w:rsidR="00971D20" w:rsidRPr="00FC6692">
              <w:rPr>
                <w:rStyle w:val="a9"/>
                <w:rFonts w:hint="eastAsia"/>
                <w:noProof/>
              </w:rPr>
              <w:t>功能综述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19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1"/>
            </w:rPr>
          </w:pPr>
          <w:hyperlink w:anchor="_Toc493258194" w:history="1">
            <w:r w:rsidR="00971D20" w:rsidRPr="00FC6692">
              <w:rPr>
                <w:rStyle w:val="a9"/>
                <w:rFonts w:hint="eastAsia"/>
                <w:noProof/>
              </w:rPr>
              <w:t>2</w:t>
            </w:r>
            <w:r w:rsidR="00971D20" w:rsidRPr="00FC6692">
              <w:rPr>
                <w:rStyle w:val="a9"/>
                <w:rFonts w:hint="eastAsia"/>
                <w:noProof/>
              </w:rPr>
              <w:t>、</w:t>
            </w:r>
            <w:r w:rsidR="00971D20">
              <w:rPr>
                <w:noProof/>
                <w:sz w:val="21"/>
              </w:rPr>
              <w:tab/>
            </w:r>
            <w:r w:rsidR="00971D20" w:rsidRPr="00FC6692">
              <w:rPr>
                <w:rStyle w:val="a9"/>
                <w:rFonts w:hint="eastAsia"/>
                <w:noProof/>
              </w:rPr>
              <w:t>功能描述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19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93258195" w:history="1">
            <w:r w:rsidR="00971D20" w:rsidRPr="00FC6692">
              <w:rPr>
                <w:rStyle w:val="a9"/>
                <w:noProof/>
              </w:rPr>
              <w:t>2.1</w:t>
            </w:r>
            <w:r w:rsidR="00971D20" w:rsidRPr="00FC6692">
              <w:rPr>
                <w:rStyle w:val="a9"/>
                <w:rFonts w:hint="eastAsia"/>
                <w:noProof/>
              </w:rPr>
              <w:t>整体数据架构及流程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19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93258196" w:history="1">
            <w:r w:rsidR="00971D20" w:rsidRPr="00FC6692">
              <w:rPr>
                <w:rStyle w:val="a9"/>
                <w:noProof/>
              </w:rPr>
              <w:t>2.2</w:t>
            </w:r>
            <w:r w:rsidR="00971D20" w:rsidRPr="00FC6692">
              <w:rPr>
                <w:rStyle w:val="a9"/>
                <w:rFonts w:hint="eastAsia"/>
                <w:noProof/>
              </w:rPr>
              <w:t>涉毒人员专项管理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19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197" w:history="1">
            <w:r w:rsidR="00971D20" w:rsidRPr="00FC6692">
              <w:rPr>
                <w:rStyle w:val="a9"/>
                <w:noProof/>
              </w:rPr>
              <w:t>2.2.1</w:t>
            </w:r>
            <w:r w:rsidR="00971D20" w:rsidRPr="00FC6692">
              <w:rPr>
                <w:rStyle w:val="a9"/>
                <w:rFonts w:hint="eastAsia"/>
                <w:noProof/>
              </w:rPr>
              <w:t>涉毒人员新增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19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198" w:history="1">
            <w:r w:rsidR="00971D20" w:rsidRPr="00FC6692">
              <w:rPr>
                <w:rStyle w:val="a9"/>
                <w:noProof/>
              </w:rPr>
              <w:t>2.2.2</w:t>
            </w:r>
            <w:r w:rsidR="00971D20" w:rsidRPr="00FC6692">
              <w:rPr>
                <w:rStyle w:val="a9"/>
                <w:rFonts w:hint="eastAsia"/>
                <w:noProof/>
              </w:rPr>
              <w:t>涉毒人员查询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19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199" w:history="1">
            <w:r w:rsidR="00971D20" w:rsidRPr="00FC6692">
              <w:rPr>
                <w:rStyle w:val="a9"/>
                <w:noProof/>
              </w:rPr>
              <w:t xml:space="preserve">2.2.4 </w:t>
            </w:r>
            <w:r w:rsidR="00971D20" w:rsidRPr="00FC6692">
              <w:rPr>
                <w:rStyle w:val="a9"/>
                <w:rFonts w:hint="eastAsia"/>
                <w:noProof/>
              </w:rPr>
              <w:t>涉毒人员修改和删除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19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93258200" w:history="1">
            <w:r w:rsidR="00971D20" w:rsidRPr="00FC6692">
              <w:rPr>
                <w:rStyle w:val="a9"/>
                <w:noProof/>
              </w:rPr>
              <w:t>2.3</w:t>
            </w:r>
            <w:r w:rsidR="00971D20" w:rsidRPr="00FC6692">
              <w:rPr>
                <w:rStyle w:val="a9"/>
                <w:rFonts w:hint="eastAsia"/>
                <w:noProof/>
              </w:rPr>
              <w:t>涉毒人员多维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0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01" w:history="1">
            <w:r w:rsidR="00971D20" w:rsidRPr="00FC6692">
              <w:rPr>
                <w:rStyle w:val="a9"/>
                <w:noProof/>
              </w:rPr>
              <w:t>2.3.1</w:t>
            </w:r>
            <w:r w:rsidR="00971D20" w:rsidRPr="00FC6692">
              <w:rPr>
                <w:rStyle w:val="a9"/>
                <w:rFonts w:hint="eastAsia"/>
                <w:noProof/>
              </w:rPr>
              <w:t>涉毒人员在呼市统计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0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02" w:history="1">
            <w:r w:rsidR="00971D20" w:rsidRPr="00FC6692">
              <w:rPr>
                <w:rStyle w:val="a9"/>
                <w:noProof/>
              </w:rPr>
              <w:t>2.3.2</w:t>
            </w:r>
            <w:r w:rsidR="00971D20" w:rsidRPr="00FC6692">
              <w:rPr>
                <w:rStyle w:val="a9"/>
                <w:rFonts w:hint="eastAsia"/>
                <w:noProof/>
              </w:rPr>
              <w:t>涉毒人员未落脚点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0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16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03" w:history="1">
            <w:r w:rsidR="00971D20" w:rsidRPr="00FC6692">
              <w:rPr>
                <w:rStyle w:val="a9"/>
                <w:noProof/>
              </w:rPr>
              <w:t>2.3.3</w:t>
            </w:r>
            <w:r w:rsidR="00971D20" w:rsidRPr="00FC6692">
              <w:rPr>
                <w:rStyle w:val="a9"/>
                <w:rFonts w:hint="eastAsia"/>
                <w:noProof/>
              </w:rPr>
              <w:t>涉毒人员流入流出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0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17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04" w:history="1">
            <w:r w:rsidR="00971D20" w:rsidRPr="00FC6692">
              <w:rPr>
                <w:rStyle w:val="a9"/>
                <w:noProof/>
              </w:rPr>
              <w:t>2.3.4</w:t>
            </w:r>
            <w:r w:rsidR="00971D20" w:rsidRPr="00FC6692">
              <w:rPr>
                <w:rStyle w:val="a9"/>
                <w:rFonts w:hint="eastAsia"/>
                <w:noProof/>
              </w:rPr>
              <w:t>涉毒人员活跃度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0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19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05" w:history="1">
            <w:r w:rsidR="00971D20" w:rsidRPr="00FC6692">
              <w:rPr>
                <w:rStyle w:val="a9"/>
                <w:noProof/>
              </w:rPr>
              <w:t>2.3.4</w:t>
            </w:r>
            <w:r w:rsidR="00971D20" w:rsidRPr="00FC6692">
              <w:rPr>
                <w:rStyle w:val="a9"/>
                <w:rFonts w:hint="eastAsia"/>
                <w:noProof/>
              </w:rPr>
              <w:t>涉毒人员特征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0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20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06" w:history="1">
            <w:r w:rsidR="00971D20" w:rsidRPr="00FC6692">
              <w:rPr>
                <w:rStyle w:val="a9"/>
                <w:noProof/>
              </w:rPr>
              <w:t>2.3.5</w:t>
            </w:r>
            <w:r w:rsidR="00971D20" w:rsidRPr="00FC6692">
              <w:rPr>
                <w:rStyle w:val="a9"/>
                <w:rFonts w:hint="eastAsia"/>
                <w:noProof/>
              </w:rPr>
              <w:t>涉毒人员活动城市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0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21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07" w:history="1">
            <w:r w:rsidR="00971D20" w:rsidRPr="00FC6692">
              <w:rPr>
                <w:rStyle w:val="a9"/>
                <w:noProof/>
              </w:rPr>
              <w:t>2.3.6</w:t>
            </w:r>
            <w:r w:rsidR="00971D20" w:rsidRPr="00FC6692">
              <w:rPr>
                <w:rStyle w:val="a9"/>
                <w:rFonts w:hint="eastAsia"/>
                <w:noProof/>
              </w:rPr>
              <w:t>涉毒人员轨迹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0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22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08" w:history="1">
            <w:r w:rsidR="00971D20" w:rsidRPr="00FC6692">
              <w:rPr>
                <w:rStyle w:val="a9"/>
                <w:noProof/>
              </w:rPr>
              <w:t>2.3.7</w:t>
            </w:r>
            <w:r w:rsidR="00971D20" w:rsidRPr="00FC6692">
              <w:rPr>
                <w:rStyle w:val="a9"/>
                <w:rFonts w:hint="eastAsia"/>
                <w:noProof/>
              </w:rPr>
              <w:t>涉毒人员首次入呼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0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23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09" w:history="1">
            <w:r w:rsidR="00971D20" w:rsidRPr="00FC6692">
              <w:rPr>
                <w:rStyle w:val="a9"/>
                <w:noProof/>
              </w:rPr>
              <w:t>2.3.8</w:t>
            </w:r>
            <w:r w:rsidR="00971D20" w:rsidRPr="00FC6692">
              <w:rPr>
                <w:rStyle w:val="a9"/>
                <w:rFonts w:hint="eastAsia"/>
                <w:noProof/>
              </w:rPr>
              <w:t>涉毒人员同行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0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24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10" w:history="1">
            <w:r w:rsidR="00971D20" w:rsidRPr="00FC6692">
              <w:rPr>
                <w:rStyle w:val="a9"/>
                <w:noProof/>
              </w:rPr>
              <w:t>2.3.9</w:t>
            </w:r>
            <w:r w:rsidR="00971D20" w:rsidRPr="00FC6692">
              <w:rPr>
                <w:rStyle w:val="a9"/>
                <w:rFonts w:hint="eastAsia"/>
                <w:noProof/>
              </w:rPr>
              <w:t>涉毒人员同住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1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25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11" w:history="1">
            <w:r w:rsidR="00971D20" w:rsidRPr="00FC6692">
              <w:rPr>
                <w:rStyle w:val="a9"/>
                <w:noProof/>
              </w:rPr>
              <w:t>2.3.10</w:t>
            </w:r>
            <w:r w:rsidR="00971D20" w:rsidRPr="00FC6692">
              <w:rPr>
                <w:rStyle w:val="a9"/>
                <w:rFonts w:hint="eastAsia"/>
                <w:noProof/>
              </w:rPr>
              <w:t>涉毒人员有去无回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1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26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12" w:history="1">
            <w:r w:rsidR="00971D20" w:rsidRPr="00FC6692">
              <w:rPr>
                <w:rStyle w:val="a9"/>
                <w:noProof/>
              </w:rPr>
              <w:t>2.3.11</w:t>
            </w:r>
            <w:r w:rsidR="00971D20" w:rsidRPr="00FC6692">
              <w:rPr>
                <w:rStyle w:val="a9"/>
                <w:rFonts w:hint="eastAsia"/>
                <w:noProof/>
              </w:rPr>
              <w:t>涉毒人员跨区活动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1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27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13" w:history="1">
            <w:r w:rsidR="00971D20" w:rsidRPr="00FC6692">
              <w:rPr>
                <w:rStyle w:val="a9"/>
                <w:noProof/>
              </w:rPr>
              <w:t>2.3.12</w:t>
            </w:r>
            <w:r w:rsidR="00971D20" w:rsidRPr="00FC6692">
              <w:rPr>
                <w:rStyle w:val="a9"/>
                <w:rFonts w:hint="eastAsia"/>
                <w:noProof/>
              </w:rPr>
              <w:t>涉毒人员本地入住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1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28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14" w:history="1">
            <w:r w:rsidR="00971D20" w:rsidRPr="00FC6692">
              <w:rPr>
                <w:rStyle w:val="a9"/>
                <w:noProof/>
              </w:rPr>
              <w:t>2.3.13</w:t>
            </w:r>
            <w:r w:rsidR="00971D20" w:rsidRPr="00FC6692">
              <w:rPr>
                <w:rStyle w:val="a9"/>
                <w:rFonts w:hint="eastAsia"/>
                <w:noProof/>
              </w:rPr>
              <w:t>涉毒人员频繁入住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1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29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15" w:history="1">
            <w:r w:rsidR="00971D20" w:rsidRPr="00FC6692">
              <w:rPr>
                <w:rStyle w:val="a9"/>
                <w:noProof/>
              </w:rPr>
              <w:t>2.3.14</w:t>
            </w:r>
            <w:r w:rsidR="00971D20" w:rsidRPr="00FC6692">
              <w:rPr>
                <w:rStyle w:val="a9"/>
                <w:rFonts w:hint="eastAsia"/>
                <w:noProof/>
              </w:rPr>
              <w:t>涉毒人员频繁更换酒店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1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16" w:history="1">
            <w:r w:rsidR="00971D20" w:rsidRPr="00FC6692">
              <w:rPr>
                <w:rStyle w:val="a9"/>
                <w:noProof/>
              </w:rPr>
              <w:t>2.3.15</w:t>
            </w:r>
            <w:r w:rsidR="00971D20" w:rsidRPr="00FC6692">
              <w:rPr>
                <w:rStyle w:val="a9"/>
                <w:rFonts w:hint="eastAsia"/>
                <w:noProof/>
              </w:rPr>
              <w:t>涉毒人员异常时段入住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1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31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17" w:history="1">
            <w:r w:rsidR="00971D20" w:rsidRPr="00FC6692">
              <w:rPr>
                <w:rStyle w:val="a9"/>
                <w:noProof/>
              </w:rPr>
              <w:t>2.3.16</w:t>
            </w:r>
            <w:r w:rsidR="00971D20" w:rsidRPr="00FC6692">
              <w:rPr>
                <w:rStyle w:val="a9"/>
                <w:rFonts w:hint="eastAsia"/>
                <w:noProof/>
              </w:rPr>
              <w:t>涉毒人员往返危险地区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1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32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18" w:history="1">
            <w:r w:rsidR="00971D20" w:rsidRPr="00FC6692">
              <w:rPr>
                <w:rStyle w:val="a9"/>
                <w:noProof/>
              </w:rPr>
              <w:t>2.3.17</w:t>
            </w:r>
            <w:r w:rsidR="00971D20" w:rsidRPr="00FC6692">
              <w:rPr>
                <w:rStyle w:val="a9"/>
                <w:rFonts w:hint="eastAsia"/>
                <w:noProof/>
              </w:rPr>
              <w:t>涉毒人员频繁换旅店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1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33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19" w:history="1">
            <w:r w:rsidR="00971D20" w:rsidRPr="00FC6692">
              <w:rPr>
                <w:rStyle w:val="a9"/>
                <w:noProof/>
              </w:rPr>
              <w:t>2.3.18</w:t>
            </w:r>
            <w:r w:rsidR="00971D20" w:rsidRPr="00FC6692">
              <w:rPr>
                <w:rStyle w:val="a9"/>
                <w:rFonts w:hint="eastAsia"/>
                <w:noProof/>
              </w:rPr>
              <w:t>涉毒人员异动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1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35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20" w:history="1">
            <w:r w:rsidR="00971D20" w:rsidRPr="00FC6692">
              <w:rPr>
                <w:rStyle w:val="a9"/>
                <w:noProof/>
              </w:rPr>
              <w:t>2.3.19</w:t>
            </w:r>
            <w:r w:rsidR="00971D20" w:rsidRPr="00FC6692">
              <w:rPr>
                <w:rStyle w:val="a9"/>
                <w:rFonts w:hint="eastAsia"/>
                <w:noProof/>
              </w:rPr>
              <w:t>涉毒人员涉案、警情情况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2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35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21" w:history="1">
            <w:r w:rsidR="00971D20" w:rsidRPr="00FC6692">
              <w:rPr>
                <w:rStyle w:val="a9"/>
                <w:noProof/>
              </w:rPr>
              <w:t>2.3.20</w:t>
            </w:r>
            <w:r w:rsidR="00971D20" w:rsidRPr="00FC6692">
              <w:rPr>
                <w:rStyle w:val="a9"/>
                <w:rFonts w:hint="eastAsia"/>
                <w:noProof/>
              </w:rPr>
              <w:t>涉毒人员行为变化特性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2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36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22" w:history="1">
            <w:r w:rsidR="00971D20" w:rsidRPr="00FC6692">
              <w:rPr>
                <w:rStyle w:val="a9"/>
                <w:noProof/>
              </w:rPr>
              <w:t xml:space="preserve">2.3.21 </w:t>
            </w:r>
            <w:r w:rsidR="00971D20" w:rsidRPr="00FC6692">
              <w:rPr>
                <w:rStyle w:val="a9"/>
                <w:rFonts w:hint="eastAsia"/>
                <w:noProof/>
              </w:rPr>
              <w:t>潜在涉毒人员分析和预警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2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36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93258223" w:history="1">
            <w:r w:rsidR="00971D20" w:rsidRPr="00FC6692">
              <w:rPr>
                <w:rStyle w:val="a9"/>
                <w:noProof/>
              </w:rPr>
              <w:t>2.4</w:t>
            </w:r>
            <w:r w:rsidR="00971D20" w:rsidRPr="00FC6692">
              <w:rPr>
                <w:rStyle w:val="a9"/>
                <w:rFonts w:hint="eastAsia"/>
                <w:noProof/>
              </w:rPr>
              <w:t>涉毒群体研判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2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36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24" w:history="1">
            <w:r w:rsidR="00971D20" w:rsidRPr="00FC6692">
              <w:rPr>
                <w:rStyle w:val="a9"/>
                <w:noProof/>
              </w:rPr>
              <w:t xml:space="preserve">2.4.1 </w:t>
            </w:r>
            <w:r w:rsidR="00971D20" w:rsidRPr="00FC6692">
              <w:rPr>
                <w:rStyle w:val="a9"/>
                <w:rFonts w:hint="eastAsia"/>
                <w:noProof/>
              </w:rPr>
              <w:t>群体研判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2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36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25" w:history="1">
            <w:r w:rsidR="00971D20" w:rsidRPr="00FC6692">
              <w:rPr>
                <w:rStyle w:val="a9"/>
                <w:noProof/>
              </w:rPr>
              <w:t xml:space="preserve">2.4.2 </w:t>
            </w:r>
            <w:r w:rsidR="00971D20" w:rsidRPr="00FC6692">
              <w:rPr>
                <w:rStyle w:val="a9"/>
                <w:rFonts w:hint="eastAsia"/>
                <w:noProof/>
              </w:rPr>
              <w:t>群体预警信息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2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41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26" w:history="1">
            <w:r w:rsidR="00971D20" w:rsidRPr="00FC6692">
              <w:rPr>
                <w:rStyle w:val="a9"/>
                <w:noProof/>
              </w:rPr>
              <w:t>2.4.3</w:t>
            </w:r>
            <w:r w:rsidR="00971D20" w:rsidRPr="00FC6692">
              <w:rPr>
                <w:rStyle w:val="a9"/>
                <w:rFonts w:hint="eastAsia"/>
                <w:noProof/>
              </w:rPr>
              <w:t>群体多维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2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41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27" w:history="1">
            <w:r w:rsidR="00971D20" w:rsidRPr="00FC6692">
              <w:rPr>
                <w:rStyle w:val="a9"/>
                <w:noProof/>
              </w:rPr>
              <w:t>2.4.4</w:t>
            </w:r>
            <w:r w:rsidR="00971D20" w:rsidRPr="00FC6692">
              <w:rPr>
                <w:rStyle w:val="a9"/>
                <w:rFonts w:hint="eastAsia"/>
                <w:noProof/>
              </w:rPr>
              <w:t>可以人群分析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2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43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93258228" w:history="1">
            <w:r w:rsidR="00971D20" w:rsidRPr="00FC6692">
              <w:rPr>
                <w:rStyle w:val="a9"/>
                <w:noProof/>
              </w:rPr>
              <w:t xml:space="preserve">2.5 </w:t>
            </w:r>
            <w:r w:rsidR="00971D20" w:rsidRPr="00FC6692">
              <w:rPr>
                <w:rStyle w:val="a9"/>
                <w:rFonts w:hint="eastAsia"/>
                <w:noProof/>
              </w:rPr>
              <w:t>异动规则配置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2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46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29" w:history="1">
            <w:r w:rsidR="00971D20" w:rsidRPr="00FC6692">
              <w:rPr>
                <w:rStyle w:val="a9"/>
                <w:noProof/>
              </w:rPr>
              <w:t xml:space="preserve">2.5.1 </w:t>
            </w:r>
            <w:r w:rsidR="00971D20" w:rsidRPr="00FC6692">
              <w:rPr>
                <w:rStyle w:val="a9"/>
                <w:rFonts w:hint="eastAsia"/>
                <w:noProof/>
              </w:rPr>
              <w:t>重点人员异动规则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2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46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30" w:history="1">
            <w:r w:rsidR="00971D20" w:rsidRPr="00FC6692">
              <w:rPr>
                <w:rStyle w:val="a9"/>
                <w:noProof/>
              </w:rPr>
              <w:t xml:space="preserve">2.5.2 </w:t>
            </w:r>
            <w:r w:rsidR="00971D20" w:rsidRPr="00FC6692">
              <w:rPr>
                <w:rStyle w:val="a9"/>
                <w:rFonts w:hint="eastAsia"/>
                <w:noProof/>
              </w:rPr>
              <w:t>群体积分配置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3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47</w:t>
            </w:r>
            <w:r>
              <w:rPr>
                <w:noProof/>
              </w:rPr>
              <w:fldChar w:fldCharType="end"/>
            </w:r>
          </w:hyperlink>
        </w:p>
        <w:p w:rsidR="00971D20" w:rsidRDefault="00FC217B" w:rsidP="00971D20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93258231" w:history="1">
            <w:r w:rsidR="00971D20" w:rsidRPr="00FC6692">
              <w:rPr>
                <w:rStyle w:val="a9"/>
                <w:noProof/>
              </w:rPr>
              <w:t xml:space="preserve">2.5.3 </w:t>
            </w:r>
            <w:r w:rsidR="00971D20" w:rsidRPr="00FC6692">
              <w:rPr>
                <w:rStyle w:val="a9"/>
                <w:rFonts w:hint="eastAsia"/>
                <w:noProof/>
              </w:rPr>
              <w:t>定时任务配置</w:t>
            </w:r>
            <w:r w:rsidR="00971D20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971D20">
              <w:rPr>
                <w:noProof/>
              </w:rPr>
              <w:instrText xml:space="preserve"> PAGEREF _Toc49325823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971D20">
              <w:rPr>
                <w:noProof/>
              </w:rPr>
              <w:t>47</w:t>
            </w:r>
            <w:r>
              <w:rPr>
                <w:noProof/>
              </w:rPr>
              <w:fldChar w:fldCharType="end"/>
            </w:r>
          </w:hyperlink>
        </w:p>
        <w:p w:rsidR="009F0407" w:rsidRDefault="00FC217B">
          <w:pPr>
            <w:widowControl/>
            <w:jc w:val="left"/>
          </w:pPr>
          <w:r>
            <w:rPr>
              <w:szCs w:val="32"/>
              <w:lang w:val="zh-CN"/>
            </w:rPr>
            <w:fldChar w:fldCharType="end"/>
          </w:r>
        </w:p>
      </w:sdtContent>
    </w:sdt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>
      <w:pPr>
        <w:widowControl/>
        <w:jc w:val="left"/>
      </w:pPr>
    </w:p>
    <w:p w:rsidR="009F0407" w:rsidRDefault="009F0407"/>
    <w:p w:rsidR="009F0407" w:rsidRDefault="009F0407"/>
    <w:p w:rsidR="009F0407" w:rsidRDefault="009F0407"/>
    <w:p w:rsidR="009F0407" w:rsidRDefault="009F0407"/>
    <w:p w:rsidR="009F0407" w:rsidRDefault="00521435">
      <w:pPr>
        <w:pStyle w:val="1"/>
        <w:numPr>
          <w:ilvl w:val="0"/>
          <w:numId w:val="1"/>
        </w:numPr>
      </w:pPr>
      <w:bookmarkStart w:id="0" w:name="_Toc485999655"/>
      <w:bookmarkStart w:id="1" w:name="_Toc30271"/>
      <w:bookmarkStart w:id="2" w:name="_Toc493258193"/>
      <w:r>
        <w:rPr>
          <w:rFonts w:hint="eastAsia"/>
        </w:rPr>
        <w:t>功能综述</w:t>
      </w:r>
      <w:bookmarkEnd w:id="0"/>
      <w:bookmarkEnd w:id="1"/>
      <w:bookmarkEnd w:id="2"/>
    </w:p>
    <w:p w:rsidR="009F0407" w:rsidRDefault="00F965AF" w:rsidP="00F965AF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针对涉毒人员专题库，建立的分析研判工具，包括涉毒人员管理、涉毒人员多维分析、涉毒群体研判、涉毒群体积分管理等</w:t>
      </w:r>
      <w:r w:rsidR="00521435">
        <w:rPr>
          <w:rFonts w:hint="eastAsia"/>
          <w:sz w:val="28"/>
          <w:szCs w:val="28"/>
        </w:rPr>
        <w:t>。</w:t>
      </w:r>
    </w:p>
    <w:p w:rsidR="009F0407" w:rsidRDefault="009F0407"/>
    <w:p w:rsidR="009F0407" w:rsidRDefault="00521435">
      <w:pPr>
        <w:pStyle w:val="1"/>
        <w:numPr>
          <w:ilvl w:val="0"/>
          <w:numId w:val="1"/>
        </w:numPr>
      </w:pPr>
      <w:bookmarkStart w:id="3" w:name="_Toc485999669"/>
      <w:bookmarkStart w:id="4" w:name="_Toc8413"/>
      <w:bookmarkStart w:id="5" w:name="_Toc493258194"/>
      <w:r>
        <w:rPr>
          <w:rFonts w:hint="eastAsia"/>
        </w:rPr>
        <w:lastRenderedPageBreak/>
        <w:t>功能</w:t>
      </w:r>
      <w:bookmarkEnd w:id="3"/>
      <w:r>
        <w:rPr>
          <w:rFonts w:hint="eastAsia"/>
        </w:rPr>
        <w:t>描述</w:t>
      </w:r>
      <w:bookmarkEnd w:id="4"/>
      <w:bookmarkEnd w:id="5"/>
    </w:p>
    <w:p w:rsidR="009F0407" w:rsidRDefault="00521435">
      <w:pPr>
        <w:pStyle w:val="2"/>
      </w:pPr>
      <w:bookmarkStart w:id="6" w:name="_Toc27214"/>
      <w:bookmarkStart w:id="7" w:name="_Toc493258195"/>
      <w:r>
        <w:rPr>
          <w:rFonts w:hint="eastAsia"/>
        </w:rPr>
        <w:t>2.1</w:t>
      </w:r>
      <w:r>
        <w:rPr>
          <w:rFonts w:hint="eastAsia"/>
        </w:rPr>
        <w:t>整体</w:t>
      </w:r>
      <w:r w:rsidR="007E547F">
        <w:rPr>
          <w:rFonts w:hint="eastAsia"/>
        </w:rPr>
        <w:t>数据</w:t>
      </w:r>
      <w:r>
        <w:rPr>
          <w:rFonts w:hint="eastAsia"/>
        </w:rPr>
        <w:t>架构及流程</w:t>
      </w:r>
      <w:bookmarkEnd w:id="6"/>
      <w:bookmarkEnd w:id="7"/>
    </w:p>
    <w:p w:rsidR="009F0407" w:rsidRDefault="00CB14D6">
      <w:r>
        <w:object w:dxaOrig="11187" w:dyaOrig="7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83.6pt" o:ole="">
            <v:imagedata r:id="rId9" o:title=""/>
          </v:shape>
          <o:OLEObject Type="Embed" ProgID="Visio.Drawing.11" ShapeID="_x0000_i1025" DrawAspect="Content" ObjectID="_1568015766" r:id="rId10"/>
        </w:object>
      </w:r>
    </w:p>
    <w:p w:rsidR="00396303" w:rsidRDefault="00396303"/>
    <w:p w:rsidR="00D9163C" w:rsidRDefault="00396303">
      <w:r>
        <w:rPr>
          <w:rFonts w:hint="eastAsia"/>
        </w:rPr>
        <w:t>登录系统</w:t>
      </w:r>
      <w:r w:rsidR="00D9163C">
        <w:rPr>
          <w:rFonts w:hint="eastAsia"/>
        </w:rPr>
        <w:t>首页对应异动页面</w:t>
      </w:r>
    </w:p>
    <w:p w:rsidR="00396303" w:rsidRDefault="00396303"/>
    <w:p w:rsidR="009F0407" w:rsidRDefault="00521435">
      <w:pPr>
        <w:pStyle w:val="2"/>
      </w:pPr>
      <w:bookmarkStart w:id="8" w:name="_Toc31115"/>
      <w:bookmarkStart w:id="9" w:name="_Toc493258196"/>
      <w:r>
        <w:rPr>
          <w:rFonts w:hint="eastAsia"/>
        </w:rPr>
        <w:t>2.2</w:t>
      </w:r>
      <w:r w:rsidR="00057DFD">
        <w:rPr>
          <w:rFonts w:hint="eastAsia"/>
        </w:rPr>
        <w:t>本地</w:t>
      </w:r>
      <w:r w:rsidR="00BD5C7D">
        <w:rPr>
          <w:rFonts w:hint="eastAsia"/>
        </w:rPr>
        <w:t>关注</w:t>
      </w:r>
      <w:r w:rsidR="00A24675">
        <w:rPr>
          <w:rFonts w:hint="eastAsia"/>
        </w:rPr>
        <w:t>涉毒</w:t>
      </w:r>
      <w:r>
        <w:rPr>
          <w:rFonts w:hint="eastAsia"/>
        </w:rPr>
        <w:t>人员</w:t>
      </w:r>
      <w:r w:rsidR="00A24675">
        <w:rPr>
          <w:rFonts w:hint="eastAsia"/>
        </w:rPr>
        <w:t>管理</w:t>
      </w:r>
      <w:bookmarkEnd w:id="8"/>
      <w:bookmarkEnd w:id="9"/>
    </w:p>
    <w:p w:rsidR="009F0407" w:rsidRDefault="00521435">
      <w:p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描述</w:t>
      </w:r>
      <w:r>
        <w:rPr>
          <w:rFonts w:hint="eastAsia"/>
          <w:sz w:val="28"/>
          <w:szCs w:val="28"/>
        </w:rPr>
        <w:t>：使用该功能，进行维护涉毒人员专题库，可实现</w:t>
      </w:r>
      <w:r w:rsidR="00A24675">
        <w:rPr>
          <w:rFonts w:hint="eastAsia"/>
          <w:sz w:val="28"/>
          <w:szCs w:val="28"/>
        </w:rPr>
        <w:t>涉毒人员新增、批量导入、修改、删除、查询统计，以及涉毒人员详情查看</w:t>
      </w:r>
      <w:r>
        <w:rPr>
          <w:rFonts w:hint="eastAsia"/>
          <w:sz w:val="28"/>
          <w:szCs w:val="28"/>
        </w:rPr>
        <w:t>。</w:t>
      </w:r>
    </w:p>
    <w:p w:rsidR="009F0407" w:rsidRDefault="00521435">
      <w:pPr>
        <w:pStyle w:val="3"/>
      </w:pPr>
      <w:bookmarkStart w:id="10" w:name="_Toc29399"/>
      <w:bookmarkStart w:id="11" w:name="_Toc493258197"/>
      <w:r>
        <w:rPr>
          <w:rFonts w:hint="eastAsia"/>
        </w:rPr>
        <w:t>2.2.1</w:t>
      </w:r>
      <w:bookmarkEnd w:id="10"/>
      <w:r w:rsidR="00812C81">
        <w:rPr>
          <w:rFonts w:hint="eastAsia"/>
        </w:rPr>
        <w:t>涉毒人员新增</w:t>
      </w:r>
      <w:bookmarkEnd w:id="11"/>
    </w:p>
    <w:p w:rsidR="009F0407" w:rsidRDefault="00521435">
      <w:pPr>
        <w:pStyle w:val="4"/>
      </w:pPr>
      <w:bookmarkStart w:id="12" w:name="_Toc5337"/>
      <w:r>
        <w:rPr>
          <w:rFonts w:hint="eastAsia"/>
        </w:rPr>
        <w:t>2.2.1.1</w:t>
      </w:r>
      <w:r>
        <w:rPr>
          <w:rFonts w:hint="eastAsia"/>
        </w:rPr>
        <w:t>功能描述</w:t>
      </w:r>
      <w:bookmarkEnd w:id="12"/>
    </w:p>
    <w:p w:rsidR="00C91DBF" w:rsidRPr="00C91DBF" w:rsidRDefault="00C91DBF" w:rsidP="00C91DBF">
      <w:pPr>
        <w:ind w:firstLine="480"/>
        <w:rPr>
          <w:sz w:val="28"/>
          <w:szCs w:val="28"/>
        </w:rPr>
      </w:pPr>
      <w:r>
        <w:rPr>
          <w:rFonts w:hint="eastAsia"/>
          <w:sz w:val="28"/>
          <w:szCs w:val="28"/>
        </w:rPr>
        <w:t>业务上</w:t>
      </w:r>
      <w:r w:rsidR="006127EE">
        <w:rPr>
          <w:rFonts w:hint="eastAsia"/>
          <w:sz w:val="28"/>
          <w:szCs w:val="28"/>
        </w:rPr>
        <w:t>分为单个涉毒人员</w:t>
      </w:r>
      <w:r w:rsidR="00521435">
        <w:rPr>
          <w:rFonts w:hint="eastAsia"/>
          <w:sz w:val="28"/>
          <w:szCs w:val="28"/>
        </w:rPr>
        <w:t>新增</w:t>
      </w:r>
      <w:r w:rsidR="006127EE">
        <w:rPr>
          <w:rFonts w:hint="eastAsia"/>
          <w:sz w:val="28"/>
          <w:szCs w:val="28"/>
        </w:rPr>
        <w:t>，以及新增群体成员。</w:t>
      </w:r>
      <w:r>
        <w:rPr>
          <w:rFonts w:hint="eastAsia"/>
          <w:sz w:val="28"/>
          <w:szCs w:val="28"/>
        </w:rPr>
        <w:t>方式上分为</w:t>
      </w:r>
      <w:r>
        <w:rPr>
          <w:rFonts w:hint="eastAsia"/>
          <w:sz w:val="28"/>
          <w:szCs w:val="28"/>
        </w:rPr>
        <w:lastRenderedPageBreak/>
        <w:t>单个新增，以及批量导入。</w:t>
      </w:r>
    </w:p>
    <w:p w:rsidR="009F0407" w:rsidRDefault="00521435" w:rsidP="00C91DBF">
      <w:pPr>
        <w:ind w:firstLine="480"/>
        <w:rPr>
          <w:sz w:val="28"/>
          <w:szCs w:val="28"/>
        </w:rPr>
      </w:pPr>
      <w:r>
        <w:rPr>
          <w:rFonts w:hint="eastAsia"/>
          <w:sz w:val="28"/>
          <w:szCs w:val="28"/>
        </w:rPr>
        <w:t>是指本地关注涉毒人员，导入到</w:t>
      </w:r>
      <w:r>
        <w:rPr>
          <w:rFonts w:hint="eastAsia"/>
          <w:sz w:val="28"/>
          <w:szCs w:val="28"/>
        </w:rPr>
        <w:t>mysql</w:t>
      </w:r>
      <w:r>
        <w:rPr>
          <w:rFonts w:hint="eastAsia"/>
          <w:sz w:val="28"/>
          <w:szCs w:val="28"/>
        </w:rPr>
        <w:t>中，针对该部分涉毒人员，可以进行修改、删除和查看，后台自动定期更新到大数据涉毒专题库中</w:t>
      </w:r>
      <w:r w:rsidR="006127EE">
        <w:rPr>
          <w:rFonts w:hint="eastAsia"/>
          <w:sz w:val="28"/>
          <w:szCs w:val="28"/>
        </w:rPr>
        <w:t>，基于大数据部分的涉毒专题库人员，不可以进行修改、删除，主要查询进行人员多维分析</w:t>
      </w:r>
      <w:r>
        <w:rPr>
          <w:rFonts w:hint="eastAsia"/>
          <w:sz w:val="28"/>
          <w:szCs w:val="28"/>
        </w:rPr>
        <w:t>。</w:t>
      </w:r>
    </w:p>
    <w:p w:rsidR="00D91370" w:rsidRPr="00D91370" w:rsidRDefault="00D91370" w:rsidP="008E57E1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批量导入，是通过固定模板批量导入本地关注人员，也可批量导出，批量删除。</w:t>
      </w:r>
    </w:p>
    <w:p w:rsidR="00521435" w:rsidRDefault="00521435">
      <w:pPr>
        <w:ind w:firstLine="480"/>
        <w:rPr>
          <w:sz w:val="28"/>
          <w:szCs w:val="28"/>
        </w:rPr>
      </w:pPr>
      <w:r>
        <w:rPr>
          <w:rFonts w:hint="eastAsia"/>
          <w:sz w:val="28"/>
          <w:szCs w:val="28"/>
        </w:rPr>
        <w:t>基于现有专题库重点人一类，进一步细化，分为涉毒人员专题库、涉疆人员专题库、涉恐人员专题库、涉稳人员专题库、非访人员专题库。</w:t>
      </w:r>
    </w:p>
    <w:p w:rsidR="00521435" w:rsidRDefault="00EC534F">
      <w:pPr>
        <w:ind w:firstLine="480"/>
        <w:rPr>
          <w:sz w:val="28"/>
          <w:szCs w:val="28"/>
        </w:rPr>
      </w:pPr>
      <w:r>
        <w:rPr>
          <w:rFonts w:hint="eastAsia"/>
          <w:sz w:val="28"/>
          <w:szCs w:val="28"/>
        </w:rPr>
        <w:t>关于</w:t>
      </w:r>
      <w:r>
        <w:rPr>
          <w:rFonts w:hint="eastAsia"/>
          <w:sz w:val="28"/>
          <w:szCs w:val="28"/>
        </w:rPr>
        <w:t>mysql</w:t>
      </w:r>
      <w:r>
        <w:rPr>
          <w:rFonts w:hint="eastAsia"/>
          <w:sz w:val="28"/>
          <w:szCs w:val="28"/>
        </w:rPr>
        <w:t>同步到大数据专题库的说明：</w:t>
      </w:r>
    </w:p>
    <w:p w:rsidR="00EC534F" w:rsidRPr="00EC534F" w:rsidRDefault="00EC534F" w:rsidP="00EC534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Pr="00EC534F">
        <w:rPr>
          <w:rFonts w:hint="eastAsia"/>
          <w:sz w:val="28"/>
          <w:szCs w:val="28"/>
        </w:rPr>
        <w:t>涉毒人员</w:t>
      </w:r>
      <w:r w:rsidR="0089492A">
        <w:rPr>
          <w:rFonts w:hint="eastAsia"/>
          <w:sz w:val="28"/>
          <w:szCs w:val="28"/>
        </w:rPr>
        <w:t>四</w:t>
      </w:r>
      <w:r w:rsidRPr="00EC534F">
        <w:rPr>
          <w:rFonts w:hint="eastAsia"/>
          <w:sz w:val="28"/>
          <w:szCs w:val="28"/>
        </w:rPr>
        <w:t>年内，不再复吸，就会从涉毒库中撤掉，所以，涉毒群体，需要支持手工修改群体成员标签的功能，比如，将标签由涉毒人员修改为涉毒前科人员后，数据不再进入专题库</w:t>
      </w:r>
      <w:r w:rsidR="007E3DBA">
        <w:rPr>
          <w:rFonts w:hint="eastAsia"/>
          <w:sz w:val="28"/>
          <w:szCs w:val="28"/>
        </w:rPr>
        <w:t>。不是涉毒标签的成员，不进入专题库。</w:t>
      </w:r>
    </w:p>
    <w:p w:rsidR="00EC534F" w:rsidRDefault="00EC534F" w:rsidP="00EC534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本地新增的重点人及群体成员，同步到专题库时，如遇重复数据，以专题库数据为准。</w:t>
      </w:r>
    </w:p>
    <w:p w:rsidR="00EC534F" w:rsidRPr="00EC534F" w:rsidRDefault="00FF7E95" w:rsidP="00EC534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涉恐人员专题库、涉稳人员专题库、非访人员专题库，没有四年复吸的要求。</w:t>
      </w:r>
    </w:p>
    <w:p w:rsidR="009F0407" w:rsidRDefault="00521435">
      <w:pPr>
        <w:pStyle w:val="4"/>
      </w:pPr>
      <w:bookmarkStart w:id="13" w:name="_Toc15446"/>
      <w:r>
        <w:rPr>
          <w:rFonts w:hint="eastAsia"/>
        </w:rPr>
        <w:lastRenderedPageBreak/>
        <w:t>2.2.1.2</w:t>
      </w:r>
      <w:r w:rsidR="006572F8">
        <w:rPr>
          <w:rFonts w:hint="eastAsia"/>
        </w:rPr>
        <w:t>业务</w:t>
      </w:r>
      <w:r>
        <w:rPr>
          <w:rFonts w:hint="eastAsia"/>
        </w:rPr>
        <w:t>流程</w:t>
      </w:r>
      <w:bookmarkEnd w:id="13"/>
    </w:p>
    <w:p w:rsidR="009F0407" w:rsidRDefault="006572F8">
      <w:pPr>
        <w:rPr>
          <w:sz w:val="28"/>
          <w:szCs w:val="28"/>
        </w:rPr>
      </w:pPr>
      <w:r>
        <w:object w:dxaOrig="4122" w:dyaOrig="7851">
          <v:shape id="_x0000_i1026" type="#_x0000_t75" style="width:206.6pt;height:391.95pt" o:ole="">
            <v:imagedata r:id="rId11" o:title=""/>
          </v:shape>
          <o:OLEObject Type="Embed" ProgID="Visio.Drawing.11" ShapeID="_x0000_i1026" DrawAspect="Content" ObjectID="_1568015767" r:id="rId12"/>
        </w:object>
      </w:r>
    </w:p>
    <w:p w:rsidR="009F0407" w:rsidRDefault="00521435">
      <w:pPr>
        <w:pStyle w:val="4"/>
      </w:pPr>
      <w:bookmarkStart w:id="14" w:name="_Toc14277"/>
      <w:r>
        <w:rPr>
          <w:rFonts w:hint="eastAsia"/>
        </w:rPr>
        <w:t xml:space="preserve">2.2.1.3 </w:t>
      </w:r>
      <w:r>
        <w:rPr>
          <w:rFonts w:hint="eastAsia"/>
        </w:rPr>
        <w:t>业务规则</w:t>
      </w:r>
      <w:bookmarkEnd w:id="14"/>
    </w:p>
    <w:p w:rsidR="00472EA0" w:rsidRPr="008413FB" w:rsidRDefault="007C2978" w:rsidP="008413FB">
      <w:pPr>
        <w:pStyle w:val="ab"/>
        <w:numPr>
          <w:ilvl w:val="0"/>
          <w:numId w:val="35"/>
        </w:numPr>
        <w:autoSpaceDE w:val="0"/>
        <w:autoSpaceDN w:val="0"/>
        <w:adjustRightInd w:val="0"/>
        <w:spacing w:line="360" w:lineRule="auto"/>
        <w:ind w:firstLineChars="0"/>
        <w:jc w:val="left"/>
        <w:rPr>
          <w:b/>
          <w:sz w:val="28"/>
          <w:szCs w:val="28"/>
        </w:rPr>
      </w:pPr>
      <w:bookmarkStart w:id="15" w:name="_Toc24698"/>
      <w:r w:rsidRPr="008413FB">
        <w:rPr>
          <w:rFonts w:hint="eastAsia"/>
          <w:b/>
          <w:sz w:val="28"/>
          <w:szCs w:val="28"/>
        </w:rPr>
        <w:t>导入有固定模板</w:t>
      </w:r>
      <w:r w:rsidR="008413FB" w:rsidRPr="008413FB">
        <w:rPr>
          <w:rFonts w:hint="eastAsia"/>
          <w:b/>
          <w:sz w:val="28"/>
          <w:szCs w:val="28"/>
        </w:rPr>
        <w:t>要求：</w:t>
      </w:r>
    </w:p>
    <w:p w:rsidR="00712FA4" w:rsidRDefault="008413FB" w:rsidP="00472EA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一</w:t>
      </w:r>
      <w:r>
        <w:rPr>
          <w:rFonts w:hint="eastAsia"/>
          <w:sz w:val="28"/>
          <w:szCs w:val="28"/>
        </w:rPr>
        <w:t>、</w:t>
      </w:r>
      <w:r w:rsidR="00712FA4">
        <w:rPr>
          <w:sz w:val="28"/>
          <w:szCs w:val="28"/>
        </w:rPr>
        <w:t>单独个人</w:t>
      </w:r>
      <w:r w:rsidR="00712FA4">
        <w:rPr>
          <w:rFonts w:hint="eastAsia"/>
          <w:sz w:val="28"/>
          <w:szCs w:val="28"/>
        </w:rPr>
        <w:t>：</w:t>
      </w:r>
      <w:r w:rsidR="00472EA0" w:rsidRPr="00472EA0">
        <w:rPr>
          <w:sz w:val="28"/>
          <w:szCs w:val="28"/>
        </w:rPr>
        <w:t xml:space="preserve">  </w:t>
      </w:r>
    </w:p>
    <w:p w:rsidR="00472EA0" w:rsidRPr="00472EA0" w:rsidRDefault="00472EA0" w:rsidP="00472EA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 w:rsidRPr="00472EA0">
        <w:rPr>
          <w:rFonts w:hint="eastAsia"/>
          <w:sz w:val="28"/>
          <w:szCs w:val="28"/>
        </w:rPr>
        <w:t>单独的涉毒人员导入时，入大数据库，</w:t>
      </w:r>
    </w:p>
    <w:p w:rsidR="00472EA0" w:rsidRPr="00472EA0" w:rsidRDefault="008413FB" w:rsidP="00472EA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二</w:t>
      </w:r>
      <w:r>
        <w:rPr>
          <w:rFonts w:hint="eastAsia"/>
          <w:sz w:val="28"/>
          <w:szCs w:val="28"/>
        </w:rPr>
        <w:t>、</w:t>
      </w:r>
      <w:r w:rsidR="00472EA0" w:rsidRPr="00472EA0">
        <w:rPr>
          <w:rFonts w:hint="eastAsia"/>
          <w:sz w:val="28"/>
          <w:szCs w:val="28"/>
        </w:rPr>
        <w:t>群体：</w:t>
      </w:r>
    </w:p>
    <w:p w:rsidR="00472EA0" w:rsidRPr="00472EA0" w:rsidRDefault="00472EA0" w:rsidP="00472EA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 w:rsidRPr="00472EA0">
        <w:rPr>
          <w:sz w:val="28"/>
          <w:szCs w:val="28"/>
        </w:rPr>
        <w:t>1</w:t>
      </w:r>
      <w:r w:rsidRPr="00472EA0">
        <w:rPr>
          <w:rFonts w:hint="eastAsia"/>
          <w:sz w:val="28"/>
          <w:szCs w:val="28"/>
        </w:rPr>
        <w:t>）涉毒群体成员导入时，涉毒成员也要入专题库，成员和群体信息都存在与</w:t>
      </w:r>
      <w:r w:rsidR="008413FB">
        <w:rPr>
          <w:sz w:val="28"/>
          <w:szCs w:val="28"/>
        </w:rPr>
        <w:t>mysql</w:t>
      </w:r>
      <w:r w:rsidR="008413FB">
        <w:rPr>
          <w:rFonts w:hint="eastAsia"/>
          <w:sz w:val="28"/>
          <w:szCs w:val="28"/>
        </w:rPr>
        <w:t>，</w:t>
      </w:r>
      <w:r w:rsidRPr="00472EA0">
        <w:rPr>
          <w:rFonts w:hint="eastAsia"/>
          <w:sz w:val="28"/>
          <w:szCs w:val="28"/>
        </w:rPr>
        <w:t>但是涉毒群体信息，不入大数据专题库，存在</w:t>
      </w:r>
      <w:r w:rsidR="00926485">
        <w:rPr>
          <w:rFonts w:hint="eastAsia"/>
          <w:sz w:val="28"/>
          <w:szCs w:val="28"/>
        </w:rPr>
        <w:t>于</w:t>
      </w:r>
      <w:r w:rsidR="00926485">
        <w:rPr>
          <w:sz w:val="28"/>
          <w:szCs w:val="28"/>
        </w:rPr>
        <w:t>mysql</w:t>
      </w:r>
      <w:r w:rsidR="00926485">
        <w:rPr>
          <w:sz w:val="28"/>
          <w:szCs w:val="28"/>
        </w:rPr>
        <w:lastRenderedPageBreak/>
        <w:t>库中</w:t>
      </w:r>
      <w:r w:rsidR="00926485">
        <w:rPr>
          <w:rFonts w:hint="eastAsia"/>
          <w:sz w:val="28"/>
          <w:szCs w:val="28"/>
        </w:rPr>
        <w:t>。</w:t>
      </w:r>
    </w:p>
    <w:p w:rsidR="00472EA0" w:rsidRPr="00472EA0" w:rsidRDefault="00472EA0" w:rsidP="00472EA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 w:rsidRPr="00472EA0">
        <w:rPr>
          <w:sz w:val="28"/>
          <w:szCs w:val="28"/>
        </w:rPr>
        <w:t>2</w:t>
      </w:r>
      <w:r w:rsidRPr="00472EA0">
        <w:rPr>
          <w:rFonts w:hint="eastAsia"/>
          <w:sz w:val="28"/>
          <w:szCs w:val="28"/>
        </w:rPr>
        <w:t>）人员管理功能里面的查询，只能查询到</w:t>
      </w:r>
      <w:r w:rsidRPr="00472EA0">
        <w:rPr>
          <w:sz w:val="28"/>
          <w:szCs w:val="28"/>
        </w:rPr>
        <w:t>mysql</w:t>
      </w:r>
      <w:r w:rsidRPr="00472EA0">
        <w:rPr>
          <w:rFonts w:hint="eastAsia"/>
          <w:sz w:val="28"/>
          <w:szCs w:val="28"/>
        </w:rPr>
        <w:t>中的群体和成员</w:t>
      </w:r>
    </w:p>
    <w:p w:rsidR="00472EA0" w:rsidRPr="00472EA0" w:rsidRDefault="00472EA0" w:rsidP="00472EA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 w:rsidRPr="00472EA0">
        <w:rPr>
          <w:sz w:val="28"/>
          <w:szCs w:val="28"/>
        </w:rPr>
        <w:t>3</w:t>
      </w:r>
      <w:r w:rsidRPr="00472EA0">
        <w:rPr>
          <w:rFonts w:hint="eastAsia"/>
          <w:sz w:val="28"/>
          <w:szCs w:val="28"/>
        </w:rPr>
        <w:t>）多维分析的查询，只查询大数据专题库，</w:t>
      </w:r>
    </w:p>
    <w:p w:rsidR="00472EA0" w:rsidRDefault="00472EA0" w:rsidP="00472EA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 w:rsidRPr="00C56EE4">
        <w:rPr>
          <w:rFonts w:hint="eastAsia"/>
          <w:sz w:val="28"/>
          <w:szCs w:val="28"/>
        </w:rPr>
        <w:t>问题</w:t>
      </w:r>
      <w:r w:rsidRPr="00C56EE4">
        <w:rPr>
          <w:sz w:val="28"/>
          <w:szCs w:val="28"/>
        </w:rPr>
        <w:t>1</w:t>
      </w:r>
      <w:r w:rsidRPr="00C56EE4">
        <w:rPr>
          <w:rFonts w:hint="eastAsia"/>
          <w:sz w:val="28"/>
          <w:szCs w:val="28"/>
        </w:rPr>
        <w:t>：需不需要增加一个针对专题库的查询功能，能查询全部专题库数据？</w:t>
      </w:r>
      <w:r w:rsidR="00B03451" w:rsidRPr="00C56EE4">
        <w:rPr>
          <w:rFonts w:hint="eastAsia"/>
          <w:sz w:val="28"/>
          <w:szCs w:val="28"/>
        </w:rPr>
        <w:t>暂时不处理</w:t>
      </w:r>
    </w:p>
    <w:p w:rsidR="00E83C1D" w:rsidRPr="00E83C1D" w:rsidRDefault="00E83C1D" w:rsidP="00E83C1D">
      <w:pPr>
        <w:pStyle w:val="ab"/>
        <w:numPr>
          <w:ilvl w:val="0"/>
          <w:numId w:val="35"/>
        </w:numPr>
        <w:autoSpaceDE w:val="0"/>
        <w:autoSpaceDN w:val="0"/>
        <w:adjustRightInd w:val="0"/>
        <w:spacing w:line="360" w:lineRule="auto"/>
        <w:ind w:firstLineChars="0"/>
        <w:jc w:val="left"/>
        <w:rPr>
          <w:b/>
          <w:sz w:val="28"/>
          <w:szCs w:val="28"/>
        </w:rPr>
      </w:pPr>
      <w:r w:rsidRPr="00E83C1D">
        <w:rPr>
          <w:rFonts w:hint="eastAsia"/>
          <w:b/>
          <w:sz w:val="28"/>
          <w:szCs w:val="28"/>
        </w:rPr>
        <w:t>标签处理规则</w:t>
      </w:r>
    </w:p>
    <w:p w:rsidR="007225E0" w:rsidRPr="007225E0" w:rsidRDefault="00E83C1D" w:rsidP="007225E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 w:rsidRPr="007225E0">
        <w:rPr>
          <w:rFonts w:hint="eastAsia"/>
          <w:sz w:val="28"/>
          <w:szCs w:val="28"/>
        </w:rPr>
        <w:t>本地导入的单个人员，需要打上本地关注标签，新增的</w:t>
      </w:r>
      <w:r w:rsidR="00472EA0" w:rsidRPr="007225E0">
        <w:rPr>
          <w:rFonts w:hint="eastAsia"/>
          <w:sz w:val="28"/>
          <w:szCs w:val="28"/>
        </w:rPr>
        <w:t>群体成员进入到专题库，</w:t>
      </w:r>
      <w:r w:rsidRPr="007225E0">
        <w:rPr>
          <w:rFonts w:hint="eastAsia"/>
          <w:sz w:val="28"/>
          <w:szCs w:val="28"/>
        </w:rPr>
        <w:t>需要打群体标签。</w:t>
      </w:r>
      <w:r w:rsidR="00472EA0" w:rsidRPr="007225E0">
        <w:rPr>
          <w:sz w:val="28"/>
          <w:szCs w:val="28"/>
        </w:rPr>
        <w:t xml:space="preserve"> </w:t>
      </w:r>
    </w:p>
    <w:p w:rsidR="00472EA0" w:rsidRPr="00156378" w:rsidRDefault="00C67C37" w:rsidP="00156378">
      <w:pPr>
        <w:pStyle w:val="ab"/>
        <w:numPr>
          <w:ilvl w:val="0"/>
          <w:numId w:val="35"/>
        </w:numPr>
        <w:autoSpaceDE w:val="0"/>
        <w:autoSpaceDN w:val="0"/>
        <w:adjustRightInd w:val="0"/>
        <w:spacing w:line="360" w:lineRule="auto"/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基础</w:t>
      </w:r>
      <w:r w:rsidR="00156378" w:rsidRPr="00156378">
        <w:rPr>
          <w:rFonts w:hint="eastAsia"/>
          <w:b/>
          <w:sz w:val="28"/>
          <w:szCs w:val="28"/>
        </w:rPr>
        <w:t>专题库过滤处理</w:t>
      </w:r>
    </w:p>
    <w:p w:rsidR="00156378" w:rsidRDefault="00472EA0" w:rsidP="00472EA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 w:rsidRPr="00472EA0">
        <w:rPr>
          <w:rFonts w:hint="eastAsia"/>
          <w:sz w:val="28"/>
          <w:szCs w:val="28"/>
        </w:rPr>
        <w:t>重点人专题库到涉毒专题库处理过程，使用类似人车核查的处理过程，但是，</w:t>
      </w:r>
    </w:p>
    <w:p w:rsidR="00156378" w:rsidRDefault="00472EA0" w:rsidP="00472EA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 w:rsidRPr="00472EA0">
        <w:rPr>
          <w:sz w:val="28"/>
          <w:szCs w:val="28"/>
        </w:rPr>
        <w:t>1</w:t>
      </w:r>
      <w:r w:rsidRPr="00472EA0">
        <w:rPr>
          <w:rFonts w:hint="eastAsia"/>
          <w:sz w:val="28"/>
          <w:szCs w:val="28"/>
        </w:rPr>
        <w:t>）需要调整（成员，要有群体编号、群体名称）</w:t>
      </w:r>
      <w:r w:rsidRPr="00472EA0">
        <w:rPr>
          <w:sz w:val="28"/>
          <w:szCs w:val="28"/>
        </w:rPr>
        <w:t xml:space="preserve"> </w:t>
      </w:r>
    </w:p>
    <w:p w:rsidR="00472EA0" w:rsidRPr="00472EA0" w:rsidRDefault="00472EA0" w:rsidP="00472EA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 w:rsidRPr="00472EA0">
        <w:rPr>
          <w:sz w:val="28"/>
          <w:szCs w:val="28"/>
        </w:rPr>
        <w:t>2</w:t>
      </w:r>
      <w:r w:rsidRPr="00472EA0">
        <w:rPr>
          <w:rFonts w:hint="eastAsia"/>
          <w:sz w:val="28"/>
          <w:szCs w:val="28"/>
        </w:rPr>
        <w:t>）重新规划存储地方</w:t>
      </w:r>
      <w:r w:rsidR="00E83C1D">
        <w:rPr>
          <w:rFonts w:hint="eastAsia"/>
          <w:sz w:val="28"/>
          <w:szCs w:val="28"/>
        </w:rPr>
        <w:t>，</w:t>
      </w:r>
      <w:r w:rsidR="00156378">
        <w:rPr>
          <w:rFonts w:hint="eastAsia"/>
          <w:sz w:val="28"/>
          <w:szCs w:val="28"/>
        </w:rPr>
        <w:t>计划</w:t>
      </w:r>
      <w:r w:rsidR="00E83C1D">
        <w:rPr>
          <w:rFonts w:hint="eastAsia"/>
          <w:sz w:val="28"/>
          <w:szCs w:val="28"/>
        </w:rPr>
        <w:t>存储到</w:t>
      </w:r>
      <w:r w:rsidR="00CF1F53">
        <w:rPr>
          <w:rFonts w:hint="eastAsia"/>
          <w:sz w:val="28"/>
          <w:szCs w:val="28"/>
        </w:rPr>
        <w:t>重点人</w:t>
      </w:r>
      <w:r w:rsidR="00E83C1D">
        <w:rPr>
          <w:rFonts w:hint="eastAsia"/>
          <w:sz w:val="28"/>
          <w:szCs w:val="28"/>
        </w:rPr>
        <w:t>专题库下面一级。</w:t>
      </w:r>
    </w:p>
    <w:p w:rsidR="00472EA0" w:rsidRPr="00553DD3" w:rsidRDefault="00472EA0" w:rsidP="00553DD3">
      <w:pPr>
        <w:pStyle w:val="ab"/>
        <w:numPr>
          <w:ilvl w:val="0"/>
          <w:numId w:val="35"/>
        </w:numPr>
        <w:autoSpaceDE w:val="0"/>
        <w:autoSpaceDN w:val="0"/>
        <w:adjustRightInd w:val="0"/>
        <w:spacing w:line="360" w:lineRule="auto"/>
        <w:ind w:firstLineChars="0"/>
        <w:jc w:val="left"/>
        <w:rPr>
          <w:b/>
          <w:sz w:val="28"/>
          <w:szCs w:val="28"/>
        </w:rPr>
      </w:pPr>
      <w:r w:rsidRPr="00553DD3">
        <w:rPr>
          <w:rFonts w:hint="eastAsia"/>
          <w:b/>
          <w:sz w:val="28"/>
          <w:szCs w:val="28"/>
        </w:rPr>
        <w:t>轨迹信息</w:t>
      </w:r>
      <w:r w:rsidR="007C2978" w:rsidRPr="00553DD3">
        <w:rPr>
          <w:rFonts w:hint="eastAsia"/>
          <w:b/>
          <w:sz w:val="28"/>
          <w:szCs w:val="28"/>
        </w:rPr>
        <w:t>专题库处理</w:t>
      </w:r>
    </w:p>
    <w:p w:rsidR="00472EA0" w:rsidRPr="00472EA0" w:rsidRDefault="007C2978" w:rsidP="00472EA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第一步先完善</w:t>
      </w:r>
      <w:r>
        <w:rPr>
          <w:rFonts w:hint="eastAsia"/>
          <w:sz w:val="28"/>
          <w:szCs w:val="28"/>
        </w:rPr>
        <w:t>：</w:t>
      </w:r>
      <w:r w:rsidR="00472EA0" w:rsidRPr="00472EA0">
        <w:rPr>
          <w:rFonts w:hint="eastAsia"/>
          <w:sz w:val="28"/>
          <w:szCs w:val="28"/>
        </w:rPr>
        <w:t>旅店、网吧、火车、民航、租房、检查站、汽车</w:t>
      </w:r>
    </w:p>
    <w:p w:rsidR="00472EA0" w:rsidRPr="007C2978" w:rsidRDefault="007C2978" w:rsidP="00472EA0">
      <w:pPr>
        <w:autoSpaceDE w:val="0"/>
        <w:autoSpaceDN w:val="0"/>
        <w:adjustRightInd w:val="0"/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第二步再完善其余轨迹信息</w:t>
      </w:r>
      <w:r>
        <w:rPr>
          <w:rFonts w:hint="eastAsia"/>
          <w:sz w:val="28"/>
          <w:szCs w:val="28"/>
        </w:rPr>
        <w:t>。</w:t>
      </w:r>
    </w:p>
    <w:p w:rsidR="00472EA0" w:rsidRDefault="00472EA0" w:rsidP="00472EA0">
      <w:pPr>
        <w:rPr>
          <w:sz w:val="28"/>
          <w:szCs w:val="28"/>
        </w:rPr>
      </w:pPr>
      <w:r w:rsidRPr="00472EA0">
        <w:rPr>
          <w:rFonts w:hint="eastAsia"/>
          <w:sz w:val="28"/>
          <w:szCs w:val="28"/>
        </w:rPr>
        <w:t>专题库：涉毒、涉疆、涉恐、非访</w:t>
      </w:r>
    </w:p>
    <w:p w:rsidR="008E3D3B" w:rsidRPr="00B812CD" w:rsidRDefault="00B812CD" w:rsidP="00472EA0">
      <w:pPr>
        <w:pStyle w:val="ab"/>
        <w:numPr>
          <w:ilvl w:val="0"/>
          <w:numId w:val="35"/>
        </w:numPr>
        <w:autoSpaceDE w:val="0"/>
        <w:autoSpaceDN w:val="0"/>
        <w:adjustRightInd w:val="0"/>
        <w:spacing w:line="360" w:lineRule="auto"/>
        <w:ind w:firstLineChars="0"/>
        <w:jc w:val="left"/>
        <w:rPr>
          <w:b/>
          <w:sz w:val="28"/>
          <w:szCs w:val="28"/>
        </w:rPr>
      </w:pPr>
      <w:r w:rsidRPr="00B812CD">
        <w:rPr>
          <w:b/>
          <w:sz w:val="28"/>
          <w:szCs w:val="28"/>
        </w:rPr>
        <w:t>新增人员字段</w:t>
      </w:r>
    </w:p>
    <w:tbl>
      <w:tblPr>
        <w:tblW w:w="8505" w:type="dxa"/>
        <w:tblInd w:w="21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/>
      </w:tblPr>
      <w:tblGrid>
        <w:gridCol w:w="1819"/>
        <w:gridCol w:w="1880"/>
        <w:gridCol w:w="4806"/>
      </w:tblGrid>
      <w:tr w:rsidR="008E3D3B" w:rsidTr="004D516F">
        <w:trPr>
          <w:trHeight w:val="36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8E3D3B" w:rsidRDefault="008E3D3B" w:rsidP="008E3D3B">
            <w:pPr>
              <w:pStyle w:val="ac"/>
              <w:framePr w:wrap="auto"/>
              <w:spacing w:before="156" w:after="156"/>
              <w:ind w:firstLine="402"/>
              <w:jc w:val="center"/>
              <w:rPr>
                <w:rFonts w:hint="default"/>
              </w:rPr>
            </w:pPr>
            <w:r>
              <w:rPr>
                <w:rFonts w:ascii="宋体" w:eastAsia="宋体" w:hAnsi="宋体" w:cs="宋体"/>
                <w:b/>
                <w:bCs/>
                <w:sz w:val="20"/>
                <w:szCs w:val="20"/>
                <w:lang w:val="zh-TW" w:eastAsia="zh-TW"/>
              </w:rPr>
              <w:t>名称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8E3D3B" w:rsidRDefault="008E3D3B" w:rsidP="004D516F">
            <w:pPr>
              <w:pStyle w:val="ac"/>
              <w:framePr w:wrap="auto"/>
              <w:jc w:val="center"/>
              <w:rPr>
                <w:rFonts w:hint="default"/>
              </w:rPr>
            </w:pPr>
            <w:r>
              <w:rPr>
                <w:rFonts w:ascii="宋体" w:eastAsia="宋体" w:hAnsi="宋体" w:cs="宋体"/>
                <w:b/>
                <w:bCs/>
                <w:sz w:val="20"/>
                <w:szCs w:val="20"/>
                <w:lang w:val="zh-TW" w:eastAsia="zh-TW"/>
              </w:rPr>
              <w:t>类型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8E3D3B" w:rsidRDefault="008E3D3B" w:rsidP="004D516F">
            <w:pPr>
              <w:pStyle w:val="ac"/>
              <w:framePr w:wrap="auto"/>
              <w:jc w:val="center"/>
              <w:rPr>
                <w:rFonts w:hint="default"/>
              </w:rPr>
            </w:pPr>
            <w:r>
              <w:rPr>
                <w:rFonts w:ascii="宋体" w:eastAsia="宋体" w:hAnsi="宋体" w:cs="宋体"/>
                <w:b/>
                <w:bCs/>
                <w:sz w:val="20"/>
                <w:szCs w:val="20"/>
                <w:lang w:val="zh-TW" w:eastAsia="zh-TW"/>
              </w:rPr>
              <w:t>说明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xm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姓名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xb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性别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csrq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出生日期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lastRenderedPageBreak/>
              <w:t>sfzh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身份证号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mz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民族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rylb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人员类别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Pr="008E3D3B" w:rsidRDefault="008E3D3B" w:rsidP="004D516F">
            <w:pPr>
              <w:pStyle w:val="ac"/>
              <w:framePr w:wrap="auto"/>
              <w:rPr>
                <w:rFonts w:ascii="Consolas" w:eastAsiaTheme="minorEastAsia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ryxl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D36A12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/>
                <w:sz w:val="20"/>
                <w:szCs w:val="20"/>
              </w:rPr>
              <w:t>S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D36A12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人员细类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AF6598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Theme="minorEastAsia" w:hAnsi="Consolas"/>
                <w:highlight w:val="white"/>
                <w:u w:val="single"/>
              </w:rPr>
              <w:t>rybq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AF6598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人员标签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lxfs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联系方式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Pr="000E7084" w:rsidRDefault="00AF6598" w:rsidP="004D516F">
            <w:pPr>
              <w:pStyle w:val="ac"/>
              <w:framePr w:wrap="auto"/>
              <w:rPr>
                <w:rFonts w:ascii="Consolas" w:eastAsiaTheme="minorEastAsia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lkyy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AF6598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列控原因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hjdqh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户籍地区划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jzdqh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居住地区划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hjdxz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户籍地祥址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jzdxz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居住地祥址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hjdpcs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户籍地派出所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jzdpcs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居住地派出所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 w:hint="default"/>
                <w:highlight w:val="white"/>
                <w:u w:val="single"/>
              </w:rPr>
              <w:t>zjlx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证件类型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/>
                <w:highlight w:val="white"/>
                <w:u w:val="single"/>
              </w:rPr>
              <w:t>zjhm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证件号码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/>
                <w:highlight w:val="white"/>
                <w:u w:val="single"/>
              </w:rPr>
              <w:t>sfgx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是否共享（</w:t>
            </w:r>
            <w:r>
              <w:rPr>
                <w:rFonts w:eastAsia="宋体"/>
              </w:rPr>
              <w:t>0-</w:t>
            </w:r>
            <w:r>
              <w:rPr>
                <w:rFonts w:eastAsia="宋体"/>
              </w:rPr>
              <w:t>共享，</w:t>
            </w:r>
            <w:r>
              <w:rPr>
                <w:rFonts w:eastAsia="宋体"/>
              </w:rPr>
              <w:t>1-</w:t>
            </w:r>
            <w:r>
              <w:rPr>
                <w:rFonts w:eastAsia="宋体"/>
              </w:rPr>
              <w:t>打码可见，</w:t>
            </w:r>
            <w:r>
              <w:rPr>
                <w:rFonts w:eastAsia="宋体"/>
              </w:rPr>
              <w:t>2-</w:t>
            </w:r>
            <w:r>
              <w:rPr>
                <w:rFonts w:eastAsia="宋体"/>
              </w:rPr>
              <w:t>不可见）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/>
                <w:highlight w:val="white"/>
                <w:u w:val="single"/>
              </w:rPr>
              <w:t>sfhqqggj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是否获取全国轨迹（</w:t>
            </w:r>
            <w:r>
              <w:rPr>
                <w:rFonts w:eastAsia="宋体"/>
              </w:rPr>
              <w:t>0-</w:t>
            </w:r>
            <w:r>
              <w:rPr>
                <w:rFonts w:eastAsia="宋体"/>
              </w:rPr>
              <w:t>是，</w:t>
            </w:r>
            <w:r>
              <w:rPr>
                <w:rFonts w:eastAsia="宋体"/>
              </w:rPr>
              <w:t>1-</w:t>
            </w:r>
            <w:r>
              <w:rPr>
                <w:rFonts w:eastAsia="宋体"/>
              </w:rPr>
              <w:t>否）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/>
                <w:highlight w:val="white"/>
                <w:u w:val="single"/>
              </w:rPr>
              <w:t>cjry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采集人员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/>
                <w:highlight w:val="white"/>
                <w:u w:val="single"/>
              </w:rPr>
              <w:t>cjrlxfs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采集人联系方式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/>
                <w:highlight w:val="white"/>
                <w:u w:val="single"/>
              </w:rPr>
              <w:t>cjdw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采集单位（代码）</w:t>
            </w:r>
          </w:p>
        </w:tc>
      </w:tr>
      <w:tr w:rsidR="008E3D3B" w:rsidTr="004D516F">
        <w:trPr>
          <w:trHeight w:val="290"/>
        </w:trPr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Consolas" w:eastAsia="Consolas" w:hAnsi="Consolas" w:hint="default"/>
                <w:highlight w:val="white"/>
                <w:u w:val="single"/>
              </w:rPr>
            </w:pPr>
            <w:r>
              <w:rPr>
                <w:rFonts w:ascii="Consolas" w:eastAsia="Consolas" w:hAnsi="Consolas"/>
                <w:highlight w:val="white"/>
                <w:u w:val="single"/>
              </w:rPr>
              <w:t>cjsj</w:t>
            </w:r>
          </w:p>
        </w:tc>
        <w:tc>
          <w:tcPr>
            <w:tcW w:w="1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ascii="Times New Roman" w:eastAsia="宋体" w:hAnsi="Times New Roman" w:hint="default"/>
                <w:sz w:val="20"/>
                <w:szCs w:val="20"/>
              </w:rPr>
            </w:pPr>
            <w:r>
              <w:rPr>
                <w:rFonts w:ascii="Times New Roman" w:eastAsia="宋体" w:hAnsi="Times New Roman" w:hint="default"/>
                <w:sz w:val="20"/>
                <w:szCs w:val="20"/>
              </w:rPr>
              <w:t>String</w:t>
            </w:r>
          </w:p>
        </w:tc>
        <w:tc>
          <w:tcPr>
            <w:tcW w:w="4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E3D3B" w:rsidRDefault="008E3D3B" w:rsidP="004D516F">
            <w:pPr>
              <w:pStyle w:val="ac"/>
              <w:framePr w:wrap="auto"/>
              <w:rPr>
                <w:rFonts w:eastAsia="宋体" w:hint="default"/>
              </w:rPr>
            </w:pPr>
            <w:r>
              <w:rPr>
                <w:rFonts w:eastAsia="宋体"/>
              </w:rPr>
              <w:t>采集时间</w:t>
            </w:r>
          </w:p>
        </w:tc>
      </w:tr>
    </w:tbl>
    <w:p w:rsidR="008E3D3B" w:rsidRPr="00472EA0" w:rsidRDefault="008E3D3B" w:rsidP="00472EA0">
      <w:pPr>
        <w:rPr>
          <w:sz w:val="28"/>
          <w:szCs w:val="28"/>
        </w:rPr>
      </w:pPr>
    </w:p>
    <w:p w:rsidR="009F0407" w:rsidRDefault="00521435">
      <w:pPr>
        <w:pStyle w:val="4"/>
      </w:pPr>
      <w:r>
        <w:rPr>
          <w:rFonts w:hint="eastAsia"/>
        </w:rPr>
        <w:t>2.2.1.4</w:t>
      </w:r>
      <w:r>
        <w:rPr>
          <w:rFonts w:hint="eastAsia"/>
        </w:rPr>
        <w:t>界面原型</w:t>
      </w:r>
      <w:bookmarkEnd w:id="15"/>
    </w:p>
    <w:p w:rsidR="009F0407" w:rsidRDefault="009F0407">
      <w:pPr>
        <w:rPr>
          <w:b/>
          <w:bCs/>
          <w:sz w:val="28"/>
          <w:szCs w:val="28"/>
        </w:rPr>
      </w:pPr>
    </w:p>
    <w:p w:rsidR="009F0407" w:rsidRDefault="00521435">
      <w:pPr>
        <w:pStyle w:val="3"/>
      </w:pPr>
      <w:bookmarkStart w:id="16" w:name="_Toc833"/>
      <w:bookmarkStart w:id="17" w:name="_Toc493258198"/>
      <w:r>
        <w:rPr>
          <w:rFonts w:hint="eastAsia"/>
        </w:rPr>
        <w:lastRenderedPageBreak/>
        <w:t>2.2.2</w:t>
      </w:r>
      <w:bookmarkEnd w:id="16"/>
      <w:r w:rsidR="00812C81">
        <w:rPr>
          <w:rFonts w:hint="eastAsia"/>
        </w:rPr>
        <w:t>涉毒人员查询</w:t>
      </w:r>
      <w:bookmarkEnd w:id="17"/>
    </w:p>
    <w:p w:rsidR="009F0407" w:rsidRDefault="00521435">
      <w:pPr>
        <w:pStyle w:val="4"/>
      </w:pPr>
      <w:bookmarkStart w:id="18" w:name="_Toc14949"/>
      <w:r>
        <w:rPr>
          <w:rFonts w:hint="eastAsia"/>
        </w:rPr>
        <w:t xml:space="preserve">2.2.2.1 </w:t>
      </w:r>
      <w:r>
        <w:rPr>
          <w:rFonts w:hint="eastAsia"/>
        </w:rPr>
        <w:t>功能描述</w:t>
      </w:r>
      <w:bookmarkEnd w:id="18"/>
    </w:p>
    <w:p w:rsidR="009F0407" w:rsidRDefault="00045359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</w:t>
      </w:r>
      <w:r>
        <w:rPr>
          <w:rFonts w:hint="eastAsia"/>
          <w:sz w:val="28"/>
          <w:szCs w:val="28"/>
        </w:rPr>
        <w:t>只能查询出本地导入到</w:t>
      </w:r>
      <w:r>
        <w:rPr>
          <w:rFonts w:hint="eastAsia"/>
          <w:sz w:val="28"/>
          <w:szCs w:val="28"/>
        </w:rPr>
        <w:t>mysql</w:t>
      </w:r>
      <w:r>
        <w:rPr>
          <w:rFonts w:hint="eastAsia"/>
          <w:sz w:val="28"/>
          <w:szCs w:val="28"/>
        </w:rPr>
        <w:t>中的涉毒人员，查询后可以进行统计条数、修改（包括修改基本信息、修改人员标签）、查看详情一级删除</w:t>
      </w:r>
      <w:r w:rsidR="00521435">
        <w:rPr>
          <w:rFonts w:hint="eastAsia"/>
          <w:sz w:val="28"/>
          <w:szCs w:val="28"/>
        </w:rPr>
        <w:t>。用户可将自己的查询结果导出成</w:t>
      </w:r>
      <w:r>
        <w:rPr>
          <w:rFonts w:hint="eastAsia"/>
          <w:sz w:val="28"/>
          <w:szCs w:val="28"/>
        </w:rPr>
        <w:t>e</w:t>
      </w:r>
      <w:r w:rsidR="00521435">
        <w:rPr>
          <w:rFonts w:hint="eastAsia"/>
          <w:sz w:val="28"/>
          <w:szCs w:val="28"/>
        </w:rPr>
        <w:t>xcel</w:t>
      </w:r>
      <w:r w:rsidR="00521435">
        <w:rPr>
          <w:rFonts w:hint="eastAsia"/>
          <w:sz w:val="28"/>
          <w:szCs w:val="28"/>
        </w:rPr>
        <w:t>文件。</w:t>
      </w:r>
    </w:p>
    <w:p w:rsidR="009F0407" w:rsidRDefault="00521435">
      <w:pPr>
        <w:pStyle w:val="4"/>
      </w:pPr>
      <w:bookmarkStart w:id="19" w:name="_Toc5120"/>
      <w:r>
        <w:rPr>
          <w:rFonts w:hint="eastAsia"/>
        </w:rPr>
        <w:t>2.2.2.2</w:t>
      </w:r>
      <w:r w:rsidR="0039022D">
        <w:rPr>
          <w:rFonts w:hint="eastAsia"/>
        </w:rPr>
        <w:t>业务</w:t>
      </w:r>
      <w:r>
        <w:rPr>
          <w:rFonts w:hint="eastAsia"/>
        </w:rPr>
        <w:t>流程</w:t>
      </w:r>
      <w:bookmarkEnd w:id="19"/>
    </w:p>
    <w:p w:rsidR="009F0407" w:rsidRDefault="00B03C01">
      <w:r>
        <w:rPr>
          <w:noProof/>
        </w:rPr>
        <w:t>无</w:t>
      </w:r>
    </w:p>
    <w:p w:rsidR="009F0407" w:rsidRDefault="00521435">
      <w:pPr>
        <w:pStyle w:val="4"/>
      </w:pPr>
      <w:bookmarkStart w:id="20" w:name="_Toc12749"/>
      <w:r>
        <w:rPr>
          <w:rFonts w:hint="eastAsia"/>
        </w:rPr>
        <w:t>2.2.2.3</w:t>
      </w:r>
      <w:r>
        <w:rPr>
          <w:rFonts w:hint="eastAsia"/>
        </w:rPr>
        <w:t>业务规则</w:t>
      </w:r>
      <w:bookmarkEnd w:id="20"/>
    </w:p>
    <w:p w:rsidR="009F0407" w:rsidRDefault="00521435">
      <w:pPr>
        <w:numPr>
          <w:ilvl w:val="0"/>
          <w:numId w:val="9"/>
        </w:num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核查信息列表</w:t>
      </w:r>
      <w:r>
        <w:rPr>
          <w:rFonts w:hint="eastAsia"/>
          <w:sz w:val="28"/>
          <w:szCs w:val="28"/>
        </w:rPr>
        <w:t>显示的信息有：被核录人姓名、身份证号、人员类别、性别、出生日期、民族、核录人手机号、核录时间、核录单位、核录人、核录警员号、重点人细类、核录地点、核查来源、操作。操作有关系研判，背景核查。每条信息可到地图查看。</w:t>
      </w:r>
      <w:bookmarkStart w:id="21" w:name="_GoBack"/>
      <w:bookmarkEnd w:id="21"/>
    </w:p>
    <w:p w:rsidR="009F0407" w:rsidRDefault="00521435">
      <w:pPr>
        <w:numPr>
          <w:ilvl w:val="0"/>
          <w:numId w:val="10"/>
        </w:num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查询条件</w:t>
      </w:r>
      <w:r>
        <w:rPr>
          <w:rFonts w:hint="eastAsia"/>
          <w:sz w:val="28"/>
          <w:szCs w:val="28"/>
        </w:rPr>
        <w:t>有被核录人的姓名、身份证号、民族、核录时间起、核录时间止、核录单位、户籍地区划、人员类别、核录人、警员号、核录地点、核查来源。户籍地区划为下拉菜单，数据是全国的户籍地区，内蒙排在第一，新疆排在第二。</w:t>
      </w:r>
    </w:p>
    <w:p w:rsidR="00045359" w:rsidRDefault="00045359">
      <w:pPr>
        <w:numPr>
          <w:ilvl w:val="0"/>
          <w:numId w:val="10"/>
        </w:num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查询权限：</w:t>
      </w:r>
      <w:r w:rsidRPr="00045359">
        <w:rPr>
          <w:rFonts w:hint="eastAsia"/>
          <w:bCs/>
          <w:sz w:val="28"/>
          <w:szCs w:val="28"/>
        </w:rPr>
        <w:t>只能查询</w:t>
      </w:r>
      <w:r>
        <w:rPr>
          <w:rFonts w:hint="eastAsia"/>
          <w:bCs/>
          <w:sz w:val="28"/>
          <w:szCs w:val="28"/>
        </w:rPr>
        <w:t>和导出</w:t>
      </w:r>
      <w:r w:rsidRPr="00045359">
        <w:rPr>
          <w:rFonts w:hint="eastAsia"/>
          <w:bCs/>
          <w:sz w:val="28"/>
          <w:szCs w:val="28"/>
        </w:rPr>
        <w:t>自己上传的</w:t>
      </w:r>
      <w:r>
        <w:rPr>
          <w:rFonts w:hint="eastAsia"/>
          <w:bCs/>
          <w:sz w:val="28"/>
          <w:szCs w:val="28"/>
        </w:rPr>
        <w:t>涉毒数据</w:t>
      </w:r>
    </w:p>
    <w:p w:rsidR="009F0407" w:rsidRPr="00212ABA" w:rsidRDefault="00521435" w:rsidP="00212ABA">
      <w:pPr>
        <w:pStyle w:val="4"/>
        <w:rPr>
          <w:b w:val="0"/>
          <w:bCs w:val="0"/>
        </w:rPr>
      </w:pPr>
      <w:bookmarkStart w:id="22" w:name="_Toc8572"/>
      <w:r w:rsidRPr="00212ABA">
        <w:rPr>
          <w:rFonts w:hint="eastAsia"/>
          <w:b w:val="0"/>
          <w:bCs w:val="0"/>
        </w:rPr>
        <w:lastRenderedPageBreak/>
        <w:t>2.2.2.4</w:t>
      </w:r>
      <w:r w:rsidRPr="00212ABA">
        <w:rPr>
          <w:rFonts w:hint="eastAsia"/>
          <w:b w:val="0"/>
          <w:bCs w:val="0"/>
        </w:rPr>
        <w:t>界面原型</w:t>
      </w:r>
      <w:bookmarkEnd w:id="22"/>
    </w:p>
    <w:p w:rsidR="009F0407" w:rsidRDefault="00521435">
      <w:pPr>
        <w:rPr>
          <w:b/>
          <w:bCs/>
          <w:sz w:val="28"/>
          <w:szCs w:val="28"/>
        </w:rPr>
      </w:pPr>
      <w:r>
        <w:rPr>
          <w:rFonts w:hint="eastAsia"/>
          <w:b/>
          <w:bCs/>
          <w:noProof/>
          <w:sz w:val="28"/>
          <w:szCs w:val="28"/>
        </w:rPr>
        <w:drawing>
          <wp:inline distT="0" distB="0" distL="114300" distR="114300">
            <wp:extent cx="5269230" cy="2853055"/>
            <wp:effectExtent l="0" t="0" r="7620" b="4445"/>
            <wp:docPr id="2" name="图片 2" descr="人员核查信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人员核查信息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407" w:rsidRDefault="00521435">
      <w:pPr>
        <w:rPr>
          <w:b/>
          <w:bCs/>
          <w:sz w:val="28"/>
          <w:szCs w:val="28"/>
        </w:rPr>
      </w:pPr>
      <w:r>
        <w:rPr>
          <w:rFonts w:hint="eastAsia"/>
          <w:b/>
          <w:bCs/>
          <w:noProof/>
          <w:sz w:val="28"/>
          <w:szCs w:val="28"/>
        </w:rPr>
        <w:drawing>
          <wp:inline distT="0" distB="0" distL="114300" distR="114300">
            <wp:extent cx="5262245" cy="2623185"/>
            <wp:effectExtent l="0" t="0" r="14605" b="5715"/>
            <wp:docPr id="11" name="图片 11" descr="预警到地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预警到地图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407" w:rsidRDefault="009F0407" w:rsidP="008E57E1"/>
    <w:p w:rsidR="009F0407" w:rsidRDefault="00521435">
      <w:pPr>
        <w:pStyle w:val="3"/>
      </w:pPr>
      <w:bookmarkStart w:id="23" w:name="_Toc7606"/>
      <w:bookmarkStart w:id="24" w:name="_Toc493258199"/>
      <w:r>
        <w:rPr>
          <w:rFonts w:hint="eastAsia"/>
        </w:rPr>
        <w:t xml:space="preserve">2.2.4 </w:t>
      </w:r>
      <w:bookmarkEnd w:id="23"/>
      <w:r w:rsidR="00812C81">
        <w:rPr>
          <w:rFonts w:hint="eastAsia"/>
        </w:rPr>
        <w:t>涉毒人员修改和删除</w:t>
      </w:r>
      <w:bookmarkEnd w:id="24"/>
    </w:p>
    <w:p w:rsidR="009F0407" w:rsidRDefault="00521435">
      <w:pPr>
        <w:pStyle w:val="4"/>
      </w:pPr>
      <w:bookmarkStart w:id="25" w:name="_Toc21931"/>
      <w:r>
        <w:rPr>
          <w:rFonts w:hint="eastAsia"/>
        </w:rPr>
        <w:t xml:space="preserve">2.2.4.1 </w:t>
      </w:r>
      <w:bookmarkEnd w:id="25"/>
      <w:r w:rsidR="004C54E7">
        <w:rPr>
          <w:rFonts w:hint="eastAsia"/>
        </w:rPr>
        <w:t>功能描述</w:t>
      </w:r>
    </w:p>
    <w:p w:rsidR="009F0407" w:rsidRDefault="00B759A7" w:rsidP="00B759A7">
      <w:pPr>
        <w:ind w:firstLine="420"/>
        <w:rPr>
          <w:sz w:val="28"/>
          <w:szCs w:val="24"/>
        </w:rPr>
      </w:pPr>
      <w:r>
        <w:rPr>
          <w:rFonts w:hint="eastAsia"/>
          <w:sz w:val="28"/>
          <w:szCs w:val="24"/>
        </w:rPr>
        <w:t>在查询列表操作栏，有修改和删除按钮，可支持本地关注人员信息的修改，以及删除，保存后的结果都会同步到大数据专题库。</w:t>
      </w:r>
    </w:p>
    <w:p w:rsidR="004C54E7" w:rsidRPr="004C54E7" w:rsidRDefault="004C54E7" w:rsidP="004C54E7">
      <w:pPr>
        <w:pStyle w:val="4"/>
      </w:pPr>
      <w:r>
        <w:rPr>
          <w:rFonts w:hint="eastAsia"/>
        </w:rPr>
        <w:lastRenderedPageBreak/>
        <w:t>2.2.4.2</w:t>
      </w:r>
      <w:r w:rsidRPr="004C54E7">
        <w:rPr>
          <w:rFonts w:hint="eastAsia"/>
        </w:rPr>
        <w:t>业务流程</w:t>
      </w:r>
    </w:p>
    <w:p w:rsidR="004C54E7" w:rsidRDefault="004C54E7" w:rsidP="00B759A7">
      <w:pPr>
        <w:ind w:firstLine="420"/>
      </w:pPr>
      <w:r>
        <w:t>无</w:t>
      </w:r>
    </w:p>
    <w:p w:rsidR="009F0407" w:rsidRDefault="004C54E7">
      <w:pPr>
        <w:pStyle w:val="4"/>
      </w:pPr>
      <w:bookmarkStart w:id="26" w:name="_2.2.1.3_业务规则"/>
      <w:r>
        <w:rPr>
          <w:rFonts w:hint="eastAsia"/>
        </w:rPr>
        <w:t>2.2.4.3</w:t>
      </w:r>
      <w:r w:rsidR="00521435">
        <w:rPr>
          <w:rFonts w:hint="eastAsia"/>
        </w:rPr>
        <w:t xml:space="preserve"> </w:t>
      </w:r>
      <w:r w:rsidR="00521435">
        <w:rPr>
          <w:rFonts w:hint="eastAsia"/>
        </w:rPr>
        <w:t>业务规则</w:t>
      </w:r>
    </w:p>
    <w:p w:rsidR="00B759A7" w:rsidRDefault="00B759A7" w:rsidP="00B759A7">
      <w:bookmarkStart w:id="27" w:name="查询条件"/>
      <w:bookmarkEnd w:id="26"/>
      <w:bookmarkEnd w:id="27"/>
      <w:r>
        <w:rPr>
          <w:rFonts w:hint="eastAsia"/>
        </w:rPr>
        <w:t>修改和删除只适用于自己上传的数据。</w:t>
      </w:r>
    </w:p>
    <w:p w:rsidR="009F0407" w:rsidRDefault="004C54E7">
      <w:pPr>
        <w:pStyle w:val="4"/>
      </w:pPr>
      <w:r>
        <w:rPr>
          <w:rFonts w:hint="eastAsia"/>
        </w:rPr>
        <w:t>2.2.4.4</w:t>
      </w:r>
      <w:r w:rsidR="00521435">
        <w:rPr>
          <w:rFonts w:hint="eastAsia"/>
        </w:rPr>
        <w:t>原型界面</w:t>
      </w:r>
    </w:p>
    <w:p w:rsidR="009F0407" w:rsidRDefault="00521435">
      <w:r>
        <w:rPr>
          <w:noProof/>
        </w:rPr>
        <w:drawing>
          <wp:inline distT="0" distB="0" distL="114300" distR="114300">
            <wp:extent cx="5272405" cy="2513330"/>
            <wp:effectExtent l="0" t="0" r="4445" b="1270"/>
            <wp:docPr id="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13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9F0407" w:rsidRDefault="009F0407">
      <w:bookmarkStart w:id="28" w:name="_Toc24166"/>
    </w:p>
    <w:p w:rsidR="009F0407" w:rsidRDefault="00521435">
      <w:pPr>
        <w:pStyle w:val="2"/>
      </w:pPr>
      <w:bookmarkStart w:id="29" w:name="_Toc493258200"/>
      <w:r>
        <w:rPr>
          <w:rFonts w:hint="eastAsia"/>
        </w:rPr>
        <w:t>2.3</w:t>
      </w:r>
      <w:bookmarkEnd w:id="28"/>
      <w:r w:rsidR="00D925BD">
        <w:rPr>
          <w:rFonts w:hint="eastAsia"/>
        </w:rPr>
        <w:t>涉毒人员多维分析</w:t>
      </w:r>
      <w:bookmarkEnd w:id="29"/>
    </w:p>
    <w:p w:rsidR="009F0407" w:rsidRDefault="00521435">
      <w:pPr>
        <w:ind w:firstLine="480"/>
        <w:rPr>
          <w:sz w:val="28"/>
          <w:szCs w:val="28"/>
        </w:rPr>
      </w:pPr>
      <w:r>
        <w:rPr>
          <w:rFonts w:hint="eastAsia"/>
          <w:sz w:val="28"/>
          <w:szCs w:val="28"/>
        </w:rPr>
        <w:t>描述：</w:t>
      </w:r>
      <w:r w:rsidR="00697112">
        <w:rPr>
          <w:rFonts w:hint="eastAsia"/>
          <w:sz w:val="28"/>
          <w:szCs w:val="28"/>
        </w:rPr>
        <w:t>对涉毒人员宏观以及微观角度展示多维分析结果，包括地区、活动轨迹、出入统计、民族、职业、年龄角度</w:t>
      </w:r>
      <w:r>
        <w:rPr>
          <w:rFonts w:hint="eastAsia"/>
          <w:sz w:val="28"/>
          <w:szCs w:val="28"/>
        </w:rPr>
        <w:t>。</w:t>
      </w:r>
      <w:r w:rsidR="00697112">
        <w:rPr>
          <w:rFonts w:hint="eastAsia"/>
          <w:sz w:val="28"/>
          <w:szCs w:val="28"/>
        </w:rPr>
        <w:t>如下图</w:t>
      </w:r>
    </w:p>
    <w:p w:rsidR="00697112" w:rsidRDefault="00AA4176" w:rsidP="00697112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274310" cy="2995094"/>
            <wp:effectExtent l="19050" t="0" r="2540" b="0"/>
            <wp:docPr id="23" name="图片 21" descr="C:\Users\yyq\AppData\Local\Temp\15053815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yyq\AppData\Local\Temp\1505381569(1)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50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z w:val="28"/>
          <w:szCs w:val="28"/>
        </w:rPr>
        <w:drawing>
          <wp:inline distT="0" distB="0" distL="0" distR="0">
            <wp:extent cx="5274310" cy="2505530"/>
            <wp:effectExtent l="19050" t="0" r="2540" b="0"/>
            <wp:docPr id="22" name="图片 17" descr="C:\Users\yyq\AppData\Local\Temp\150538137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yyq\AppData\Local\Temp\1505381374(1)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5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407" w:rsidRDefault="00521435">
      <w:pPr>
        <w:pStyle w:val="3"/>
      </w:pPr>
      <w:bookmarkStart w:id="30" w:name="_Toc16308"/>
      <w:bookmarkStart w:id="31" w:name="_Toc493258201"/>
      <w:r>
        <w:rPr>
          <w:rFonts w:hint="eastAsia"/>
        </w:rPr>
        <w:t>2.3.1</w:t>
      </w:r>
      <w:bookmarkEnd w:id="30"/>
      <w:r w:rsidR="00D925BD">
        <w:rPr>
          <w:rFonts w:hint="eastAsia"/>
        </w:rPr>
        <w:t>涉毒人员在呼市统计</w:t>
      </w:r>
      <w:bookmarkEnd w:id="31"/>
    </w:p>
    <w:p w:rsidR="009F0407" w:rsidRDefault="00521435">
      <w:pPr>
        <w:pStyle w:val="4"/>
      </w:pPr>
      <w:bookmarkStart w:id="32" w:name="_Toc18285"/>
      <w:r>
        <w:rPr>
          <w:rFonts w:hint="eastAsia"/>
        </w:rPr>
        <w:t>2.3.1.1</w:t>
      </w:r>
      <w:r>
        <w:rPr>
          <w:rFonts w:hint="eastAsia"/>
        </w:rPr>
        <w:t>功能描述</w:t>
      </w:r>
      <w:bookmarkEnd w:id="32"/>
    </w:p>
    <w:p w:rsidR="009F0407" w:rsidRDefault="00521435">
      <w:r>
        <w:rPr>
          <w:rFonts w:hint="eastAsia"/>
          <w:sz w:val="28"/>
          <w:szCs w:val="28"/>
        </w:rPr>
        <w:t xml:space="preserve">    </w:t>
      </w:r>
      <w:r w:rsidR="00A553EA">
        <w:rPr>
          <w:rFonts w:hint="eastAsia"/>
          <w:sz w:val="28"/>
          <w:szCs w:val="28"/>
        </w:rPr>
        <w:t>统计涉毒人员在呼分布情况，展示指定范围内的涉毒人员分布情况，主要分两部分展示，一部分是在呼涉毒人员列表，一部分从区域分布、性别、年龄、场所、落脚点进行统计</w:t>
      </w:r>
      <w:r w:rsidR="004D516F">
        <w:rPr>
          <w:rFonts w:hint="eastAsia"/>
          <w:sz w:val="28"/>
          <w:szCs w:val="28"/>
        </w:rPr>
        <w:t>，以及趋势分析。</w:t>
      </w:r>
    </w:p>
    <w:p w:rsidR="009F0407" w:rsidRDefault="00521435">
      <w:pPr>
        <w:pStyle w:val="4"/>
      </w:pPr>
      <w:bookmarkStart w:id="33" w:name="_Toc30406"/>
      <w:r>
        <w:rPr>
          <w:rFonts w:hint="eastAsia"/>
        </w:rPr>
        <w:lastRenderedPageBreak/>
        <w:t>2.3.1.2</w:t>
      </w:r>
      <w:r>
        <w:rPr>
          <w:rFonts w:hint="eastAsia"/>
        </w:rPr>
        <w:t>流程</w:t>
      </w:r>
      <w:bookmarkEnd w:id="33"/>
      <w:r w:rsidR="00DF6D14">
        <w:rPr>
          <w:rFonts w:hint="eastAsia"/>
        </w:rPr>
        <w:t>及结构</w:t>
      </w:r>
    </w:p>
    <w:p w:rsidR="009F0407" w:rsidRDefault="009F0407"/>
    <w:p w:rsidR="009F0407" w:rsidRDefault="00521435">
      <w:pPr>
        <w:pStyle w:val="4"/>
      </w:pPr>
      <w:bookmarkStart w:id="34" w:name="_Toc30941"/>
      <w:r>
        <w:rPr>
          <w:rFonts w:hint="eastAsia"/>
        </w:rPr>
        <w:t>2.3.1.3</w:t>
      </w:r>
      <w:r>
        <w:rPr>
          <w:rFonts w:hint="eastAsia"/>
        </w:rPr>
        <w:t>业务规则</w:t>
      </w:r>
      <w:bookmarkEnd w:id="34"/>
    </w:p>
    <w:p w:rsidR="00DF6D14" w:rsidRPr="00DF6D14" w:rsidRDefault="00DF6D14">
      <w:pPr>
        <w:numPr>
          <w:ilvl w:val="0"/>
          <w:numId w:val="23"/>
        </w:num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查询条件：</w:t>
      </w:r>
    </w:p>
    <w:p w:rsidR="009B20E0" w:rsidRDefault="00DF6D14" w:rsidP="00DF6D14">
      <w:pPr>
        <w:ind w:left="420"/>
        <w:rPr>
          <w:bCs/>
          <w:sz w:val="28"/>
          <w:szCs w:val="28"/>
        </w:rPr>
      </w:pPr>
      <w:r w:rsidRPr="00DF6D14">
        <w:rPr>
          <w:rFonts w:hint="eastAsia"/>
          <w:bCs/>
          <w:sz w:val="28"/>
          <w:szCs w:val="28"/>
        </w:rPr>
        <w:t>场所类型</w:t>
      </w:r>
      <w:r>
        <w:rPr>
          <w:rFonts w:hint="eastAsia"/>
          <w:bCs/>
          <w:sz w:val="28"/>
          <w:szCs w:val="28"/>
        </w:rPr>
        <w:t>：</w:t>
      </w:r>
    </w:p>
    <w:p w:rsidR="009B20E0" w:rsidRDefault="009B20E0" w:rsidP="00DF6D14">
      <w:pPr>
        <w:ind w:left="420"/>
        <w:rPr>
          <w:sz w:val="28"/>
          <w:szCs w:val="28"/>
        </w:rPr>
      </w:pPr>
      <w:r>
        <w:rPr>
          <w:rFonts w:hint="eastAsia"/>
          <w:bCs/>
          <w:sz w:val="28"/>
          <w:szCs w:val="28"/>
        </w:rPr>
        <w:t>活动类：</w:t>
      </w:r>
      <w:r w:rsidR="00DF6D14">
        <w:rPr>
          <w:rFonts w:hint="eastAsia"/>
          <w:sz w:val="28"/>
          <w:szCs w:val="28"/>
        </w:rPr>
        <w:t>火车、旅店、汽车、民航、网吧、闸机、检查站、</w:t>
      </w:r>
      <w:r>
        <w:rPr>
          <w:rFonts w:hint="eastAsia"/>
          <w:sz w:val="28"/>
          <w:szCs w:val="28"/>
        </w:rPr>
        <w:t>卡口</w:t>
      </w:r>
    </w:p>
    <w:p w:rsidR="009B20E0" w:rsidRDefault="009B20E0" w:rsidP="00DF6D14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人口类：</w:t>
      </w:r>
      <w:r w:rsidR="00DF6D14">
        <w:rPr>
          <w:rFonts w:hint="eastAsia"/>
          <w:sz w:val="28"/>
          <w:szCs w:val="28"/>
        </w:rPr>
        <w:t>常住、暂住、就业、打工、流动人口、流浪人口</w:t>
      </w:r>
      <w:r>
        <w:rPr>
          <w:rFonts w:hint="eastAsia"/>
          <w:sz w:val="28"/>
          <w:szCs w:val="28"/>
        </w:rPr>
        <w:t>、寄住人口</w:t>
      </w:r>
    </w:p>
    <w:p w:rsidR="00C97F95" w:rsidRDefault="009B20E0" w:rsidP="00DF6D14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社会服务：</w:t>
      </w:r>
      <w:r w:rsidR="00DF6D14">
        <w:rPr>
          <w:rFonts w:hint="eastAsia"/>
          <w:sz w:val="28"/>
          <w:szCs w:val="28"/>
        </w:rPr>
        <w:t>投保、社保、购房、租房、卡口、就医</w:t>
      </w:r>
    </w:p>
    <w:p w:rsidR="00DF6D14" w:rsidRDefault="00C97F95" w:rsidP="00DF6D14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案事件：</w:t>
      </w:r>
      <w:r w:rsidR="008D239C">
        <w:rPr>
          <w:rFonts w:hint="eastAsia"/>
          <w:sz w:val="28"/>
          <w:szCs w:val="28"/>
        </w:rPr>
        <w:t>报警涉案</w:t>
      </w:r>
      <w:r>
        <w:rPr>
          <w:rFonts w:hint="eastAsia"/>
          <w:sz w:val="28"/>
          <w:szCs w:val="28"/>
        </w:rPr>
        <w:t>、警情</w:t>
      </w:r>
    </w:p>
    <w:p w:rsidR="00C97F95" w:rsidRDefault="00C97F95" w:rsidP="00DF6D14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管控：排查、被盘查、监狱看守所</w:t>
      </w:r>
      <w:r w:rsidR="00AF7DA1">
        <w:rPr>
          <w:rFonts w:hint="eastAsia"/>
          <w:sz w:val="28"/>
          <w:szCs w:val="28"/>
        </w:rPr>
        <w:t>。</w:t>
      </w:r>
    </w:p>
    <w:p w:rsidR="009F0407" w:rsidRDefault="00521435">
      <w:pPr>
        <w:numPr>
          <w:ilvl w:val="0"/>
          <w:numId w:val="2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部级涉恐人员车辆、部级涉稳人员车辆、部级在逃人员车辆、部级涉毒人员车辆、部级前科人员车辆、部级精神病人员车辆、部级重点上访人员车辆、部本地关注人员车辆、部其他重点车辆、临控车辆、精神病人车辆、被盗抢车辆、涉枪人员车辆、涉爆人员车辆、上访人员车辆、违法车辆、事故车辆、布控车辆、本地关注车辆，当核查车辆在这些类型中时，产生并推送车辆比对预警。</w:t>
      </w:r>
    </w:p>
    <w:p w:rsidR="009F0407" w:rsidRDefault="00521435">
      <w:pPr>
        <w:numPr>
          <w:ilvl w:val="0"/>
          <w:numId w:val="23"/>
        </w:num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车辆类别</w:t>
      </w:r>
      <w:r>
        <w:rPr>
          <w:rFonts w:hint="eastAsia"/>
          <w:sz w:val="28"/>
          <w:szCs w:val="28"/>
        </w:rPr>
        <w:t>：与车辆标签级联，例如车辆标签选择了部级涉毒人员车辆，则车辆类别选项为吸毒人员车辆、涉毒人员车辆、制贩毒人员车辆。具体详细对用规则如下文件所示。</w:t>
      </w:r>
    </w:p>
    <w:p w:rsidR="009F0407" w:rsidRDefault="009F0407">
      <w:pPr>
        <w:rPr>
          <w:sz w:val="28"/>
          <w:szCs w:val="28"/>
        </w:rPr>
      </w:pPr>
      <w:r w:rsidRPr="009F0407">
        <w:rPr>
          <w:rFonts w:hint="eastAsia"/>
          <w:sz w:val="28"/>
          <w:szCs w:val="28"/>
        </w:rPr>
        <w:object w:dxaOrig="1440" w:dyaOrig="1305">
          <v:shape id="_x0000_i1027" type="#_x0000_t75" style="width:72.65pt;height:65.75pt" o:ole="">
            <v:imagedata r:id="rId18" o:title=""/>
          </v:shape>
          <o:OLEObject Type="Embed" ProgID="Excel.Sheet.12" ShapeID="_x0000_i1027" DrawAspect="Icon" ObjectID="_1568015768" r:id="rId19"/>
        </w:object>
      </w:r>
    </w:p>
    <w:p w:rsidR="009F0407" w:rsidRDefault="00521435">
      <w:pPr>
        <w:numPr>
          <w:ilvl w:val="0"/>
          <w:numId w:val="24"/>
        </w:num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车辆预警信息</w:t>
      </w:r>
      <w:r>
        <w:rPr>
          <w:rFonts w:hint="eastAsia"/>
          <w:sz w:val="28"/>
          <w:szCs w:val="28"/>
        </w:rPr>
        <w:t>：车牌号、车辆品牌、户籍地、车辆类型、颜色、机动车所有人、核查单位、核查时间、核查地点、车辆标签、操作。</w:t>
      </w:r>
    </w:p>
    <w:p w:rsidR="009F0407" w:rsidRDefault="00521435">
      <w:pPr>
        <w:numPr>
          <w:ilvl w:val="0"/>
          <w:numId w:val="25"/>
        </w:num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车牌号</w:t>
      </w:r>
      <w:r>
        <w:rPr>
          <w:rFonts w:hint="eastAsia"/>
          <w:sz w:val="28"/>
          <w:szCs w:val="28"/>
        </w:rPr>
        <w:t>：为蓝色字体超链接，链接到</w:t>
      </w:r>
      <w:r>
        <w:rPr>
          <w:rFonts w:hint="eastAsia"/>
          <w:sz w:val="28"/>
          <w:szCs w:val="28"/>
        </w:rPr>
        <w:t>SCOPA</w:t>
      </w:r>
      <w:r>
        <w:rPr>
          <w:rFonts w:hint="eastAsia"/>
          <w:sz w:val="28"/>
          <w:szCs w:val="28"/>
        </w:rPr>
        <w:t>档案。</w:t>
      </w:r>
    </w:p>
    <w:p w:rsidR="009F0407" w:rsidRDefault="00521435">
      <w:pPr>
        <w:numPr>
          <w:ilvl w:val="0"/>
          <w:numId w:val="26"/>
        </w:num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操作：</w:t>
      </w:r>
      <w:r>
        <w:rPr>
          <w:rFonts w:hint="eastAsia"/>
          <w:sz w:val="28"/>
          <w:szCs w:val="28"/>
        </w:rPr>
        <w:t>可将车辆进行关系研判。</w:t>
      </w:r>
    </w:p>
    <w:p w:rsidR="009F0407" w:rsidRDefault="00521435">
      <w:pPr>
        <w:numPr>
          <w:ilvl w:val="0"/>
          <w:numId w:val="27"/>
        </w:numPr>
      </w:pPr>
      <w:r>
        <w:rPr>
          <w:rFonts w:hint="eastAsia"/>
          <w:b/>
          <w:bCs/>
          <w:sz w:val="28"/>
          <w:szCs w:val="28"/>
        </w:rPr>
        <w:t>预警信息查询条件</w:t>
      </w:r>
      <w:r>
        <w:rPr>
          <w:rFonts w:hint="eastAsia"/>
          <w:sz w:val="28"/>
          <w:szCs w:val="28"/>
        </w:rPr>
        <w:t>：车牌号（支持前模糊查询，输入有提示）、户籍地、车辆类型、核录时间起、核录时间止、核查地点、车辆标签。</w:t>
      </w:r>
    </w:p>
    <w:p w:rsidR="009F0407" w:rsidRDefault="00521435">
      <w:pPr>
        <w:pStyle w:val="4"/>
      </w:pPr>
      <w:bookmarkStart w:id="35" w:name="_Toc22308"/>
      <w:r>
        <w:rPr>
          <w:rFonts w:hint="eastAsia"/>
        </w:rPr>
        <w:t>2.3.1.4</w:t>
      </w:r>
      <w:r>
        <w:rPr>
          <w:rFonts w:hint="eastAsia"/>
        </w:rPr>
        <w:t>界面原型</w:t>
      </w:r>
      <w:bookmarkEnd w:id="35"/>
    </w:p>
    <w:p w:rsidR="009F0407" w:rsidRDefault="003012C4">
      <w:r>
        <w:rPr>
          <w:noProof/>
        </w:rPr>
        <w:drawing>
          <wp:inline distT="0" distB="0" distL="0" distR="0">
            <wp:extent cx="5274310" cy="2935280"/>
            <wp:effectExtent l="19050" t="0" r="2540" b="0"/>
            <wp:docPr id="24" name="图片 22" descr="C:\Users\yyq\AppData\Local\Temp\150538165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yyq\AppData\Local\Temp\1505381657(1)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5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407" w:rsidRDefault="002221B1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lastRenderedPageBreak/>
        <w:drawing>
          <wp:inline distT="0" distB="0" distL="0" distR="0">
            <wp:extent cx="5274310" cy="3009751"/>
            <wp:effectExtent l="19050" t="0" r="2540" b="0"/>
            <wp:docPr id="29" name="图片 26" descr="C:\Users\yyq\AppData\Local\Temp\150539386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yyq\AppData\Local\Temp\1505393863(1)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97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407" w:rsidRDefault="00521435">
      <w:pPr>
        <w:pStyle w:val="3"/>
      </w:pPr>
      <w:bookmarkStart w:id="36" w:name="_Toc2616"/>
      <w:bookmarkStart w:id="37" w:name="_Toc493258203"/>
      <w:r>
        <w:rPr>
          <w:rFonts w:hint="eastAsia"/>
        </w:rPr>
        <w:t>2.3.</w:t>
      </w:r>
      <w:bookmarkEnd w:id="36"/>
      <w:r w:rsidR="00E41B2C">
        <w:rPr>
          <w:rFonts w:hint="eastAsia"/>
        </w:rPr>
        <w:t>2</w:t>
      </w:r>
      <w:r w:rsidR="00D925BD">
        <w:rPr>
          <w:rFonts w:hint="eastAsia"/>
        </w:rPr>
        <w:t>涉毒人员流入流出分析</w:t>
      </w:r>
      <w:bookmarkEnd w:id="37"/>
    </w:p>
    <w:p w:rsidR="009F0407" w:rsidRDefault="00E41B2C">
      <w:pPr>
        <w:pStyle w:val="4"/>
      </w:pPr>
      <w:bookmarkStart w:id="38" w:name="_Toc28823"/>
      <w:r>
        <w:rPr>
          <w:rFonts w:hint="eastAsia"/>
        </w:rPr>
        <w:t>2.3.2</w:t>
      </w:r>
      <w:r w:rsidR="00521435">
        <w:rPr>
          <w:rFonts w:hint="eastAsia"/>
        </w:rPr>
        <w:t>.1</w:t>
      </w:r>
      <w:r w:rsidR="00521435">
        <w:rPr>
          <w:rFonts w:hint="eastAsia"/>
        </w:rPr>
        <w:t>功能描述</w:t>
      </w:r>
      <w:bookmarkEnd w:id="38"/>
    </w:p>
    <w:p w:rsidR="009F0407" w:rsidRDefault="00A13163">
      <w:pPr>
        <w:ind w:firstLine="480"/>
        <w:rPr>
          <w:sz w:val="28"/>
          <w:szCs w:val="28"/>
        </w:rPr>
      </w:pPr>
      <w:r w:rsidRPr="00A13163">
        <w:rPr>
          <w:sz w:val="28"/>
          <w:szCs w:val="28"/>
        </w:rPr>
        <w:t>指定时间段内，关注人员流入、流出统计和详情</w:t>
      </w:r>
      <w:r w:rsidR="00521435">
        <w:rPr>
          <w:rFonts w:hint="eastAsia"/>
          <w:sz w:val="28"/>
          <w:szCs w:val="28"/>
        </w:rPr>
        <w:t>。</w:t>
      </w:r>
    </w:p>
    <w:p w:rsidR="009F0407" w:rsidRDefault="00E41B2C">
      <w:pPr>
        <w:pStyle w:val="4"/>
      </w:pPr>
      <w:bookmarkStart w:id="39" w:name="_Toc15947"/>
      <w:r>
        <w:rPr>
          <w:rFonts w:hint="eastAsia"/>
        </w:rPr>
        <w:t>2.3.2</w:t>
      </w:r>
      <w:r w:rsidR="00521435">
        <w:rPr>
          <w:rFonts w:hint="eastAsia"/>
        </w:rPr>
        <w:t>.2</w:t>
      </w:r>
      <w:r w:rsidR="009E359B">
        <w:rPr>
          <w:rFonts w:hint="eastAsia"/>
        </w:rPr>
        <w:t>业务</w:t>
      </w:r>
      <w:r w:rsidR="00521435">
        <w:rPr>
          <w:rFonts w:hint="eastAsia"/>
        </w:rPr>
        <w:t>流程</w:t>
      </w:r>
      <w:bookmarkEnd w:id="39"/>
    </w:p>
    <w:p w:rsidR="009F0407" w:rsidRDefault="009F0407"/>
    <w:p w:rsidR="009F0407" w:rsidRDefault="00E41B2C">
      <w:pPr>
        <w:pStyle w:val="4"/>
      </w:pPr>
      <w:bookmarkStart w:id="40" w:name="_Toc16871"/>
      <w:r>
        <w:rPr>
          <w:rFonts w:hint="eastAsia"/>
        </w:rPr>
        <w:t>2.3.2</w:t>
      </w:r>
      <w:r w:rsidR="00521435">
        <w:rPr>
          <w:rFonts w:hint="eastAsia"/>
        </w:rPr>
        <w:t>.2</w:t>
      </w:r>
      <w:r w:rsidR="00521435">
        <w:rPr>
          <w:rFonts w:hint="eastAsia"/>
        </w:rPr>
        <w:t>业务规则</w:t>
      </w:r>
      <w:bookmarkEnd w:id="40"/>
    </w:p>
    <w:p w:rsidR="009F0407" w:rsidRDefault="00521435">
      <w:pPr>
        <w:numPr>
          <w:ilvl w:val="0"/>
          <w:numId w:val="30"/>
        </w:num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关注车辆信息</w:t>
      </w:r>
      <w:r>
        <w:rPr>
          <w:rFonts w:hint="eastAsia"/>
          <w:sz w:val="28"/>
          <w:szCs w:val="28"/>
        </w:rPr>
        <w:t>有：车牌号、车辆品牌、车辆类型、颜色、机动车所有人、身份证号、导入时间、导入人、操作（修改、撤销、恢复）。</w:t>
      </w:r>
    </w:p>
    <w:p w:rsidR="009F0407" w:rsidRDefault="00521435">
      <w:pPr>
        <w:numPr>
          <w:ilvl w:val="0"/>
          <w:numId w:val="31"/>
        </w:num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查询条件</w:t>
      </w:r>
      <w:r>
        <w:rPr>
          <w:rFonts w:hint="eastAsia"/>
          <w:sz w:val="28"/>
          <w:szCs w:val="28"/>
        </w:rPr>
        <w:t>：车牌号</w:t>
      </w:r>
      <w:r>
        <w:rPr>
          <w:rFonts w:hint="eastAsia"/>
          <w:color w:val="000000" w:themeColor="text1"/>
          <w:sz w:val="28"/>
          <w:szCs w:val="28"/>
        </w:rPr>
        <w:t>（</w:t>
      </w:r>
      <w:r>
        <w:rPr>
          <w:rFonts w:hint="eastAsia"/>
          <w:sz w:val="28"/>
          <w:szCs w:val="28"/>
        </w:rPr>
        <w:t>支持模糊查询），导入时间，导入人。</w:t>
      </w:r>
    </w:p>
    <w:p w:rsidR="009F0407" w:rsidRDefault="00E41B2C">
      <w:pPr>
        <w:pStyle w:val="4"/>
      </w:pPr>
      <w:bookmarkStart w:id="41" w:name="_Toc25431"/>
      <w:r>
        <w:rPr>
          <w:rFonts w:hint="eastAsia"/>
        </w:rPr>
        <w:lastRenderedPageBreak/>
        <w:t>2.3.2</w:t>
      </w:r>
      <w:r w:rsidR="00521435">
        <w:rPr>
          <w:rFonts w:hint="eastAsia"/>
        </w:rPr>
        <w:t>.4</w:t>
      </w:r>
      <w:r w:rsidR="00521435">
        <w:rPr>
          <w:rFonts w:hint="eastAsia"/>
        </w:rPr>
        <w:t>界面原型</w:t>
      </w:r>
      <w:bookmarkEnd w:id="41"/>
    </w:p>
    <w:p w:rsidR="00012D7A" w:rsidRPr="00012D7A" w:rsidRDefault="00012D7A" w:rsidP="00012D7A">
      <w:r>
        <w:rPr>
          <w:rFonts w:hint="eastAsia"/>
        </w:rPr>
        <w:t>流入分析</w:t>
      </w:r>
    </w:p>
    <w:p w:rsidR="009F0407" w:rsidRDefault="00012D7A">
      <w:r>
        <w:rPr>
          <w:noProof/>
        </w:rPr>
        <w:drawing>
          <wp:inline distT="0" distB="0" distL="0" distR="0">
            <wp:extent cx="5274310" cy="2920452"/>
            <wp:effectExtent l="19050" t="0" r="2540" b="0"/>
            <wp:docPr id="25" name="图片 23" descr="C:\Users\yyq\AppData\Local\Temp\150539251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yyq\AppData\Local\Temp\1505392512(1)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0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2D7A" w:rsidRDefault="00012D7A">
      <w:r>
        <w:rPr>
          <w:rFonts w:hint="eastAsia"/>
        </w:rPr>
        <w:t>流入趋势分析</w:t>
      </w:r>
    </w:p>
    <w:p w:rsidR="00012D7A" w:rsidRDefault="00012D7A">
      <w:r>
        <w:rPr>
          <w:noProof/>
        </w:rPr>
        <w:drawing>
          <wp:inline distT="0" distB="0" distL="0" distR="0">
            <wp:extent cx="5274310" cy="2611583"/>
            <wp:effectExtent l="19050" t="0" r="2540" b="0"/>
            <wp:docPr id="28" name="图片 25" descr="C:\Users\yyq\AppData\Local\Temp\150539262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yyq\AppData\Local\Temp\1505392623(1)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11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2D7A" w:rsidRDefault="00012D7A">
      <w:r>
        <w:rPr>
          <w:rFonts w:hint="eastAsia"/>
        </w:rPr>
        <w:t>流出分析</w:t>
      </w:r>
    </w:p>
    <w:p w:rsidR="00012D7A" w:rsidRDefault="00012D7A">
      <w:r>
        <w:rPr>
          <w:noProof/>
        </w:rPr>
        <w:lastRenderedPageBreak/>
        <w:drawing>
          <wp:inline distT="0" distB="0" distL="0" distR="0">
            <wp:extent cx="5274310" cy="2936506"/>
            <wp:effectExtent l="19050" t="0" r="2540" b="0"/>
            <wp:docPr id="26" name="图片 24" descr="C:\Users\yyq\AppData\Local\Temp\150539257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yyq\AppData\Local\Temp\1505392571(1)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65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407" w:rsidRDefault="00521435">
      <w:pPr>
        <w:pStyle w:val="3"/>
      </w:pPr>
      <w:bookmarkStart w:id="42" w:name="_Toc25328"/>
      <w:bookmarkStart w:id="43" w:name="_Toc493258204"/>
      <w:r>
        <w:rPr>
          <w:rFonts w:hint="eastAsia"/>
        </w:rPr>
        <w:t>2.3.</w:t>
      </w:r>
      <w:bookmarkEnd w:id="42"/>
      <w:r w:rsidR="00E41B2C">
        <w:rPr>
          <w:rFonts w:hint="eastAsia"/>
        </w:rPr>
        <w:t>3</w:t>
      </w:r>
      <w:r w:rsidR="00D925BD">
        <w:rPr>
          <w:rFonts w:hint="eastAsia"/>
        </w:rPr>
        <w:t>涉毒人员</w:t>
      </w:r>
      <w:r w:rsidR="00920CDE">
        <w:rPr>
          <w:rFonts w:hint="eastAsia"/>
        </w:rPr>
        <w:t>活跃度分析</w:t>
      </w:r>
      <w:bookmarkEnd w:id="43"/>
    </w:p>
    <w:p w:rsidR="009F0407" w:rsidRDefault="00E41B2C">
      <w:pPr>
        <w:pStyle w:val="4"/>
      </w:pPr>
      <w:r>
        <w:rPr>
          <w:rFonts w:hint="eastAsia"/>
        </w:rPr>
        <w:t>2.3.3</w:t>
      </w:r>
      <w:r w:rsidR="00521435">
        <w:rPr>
          <w:rFonts w:hint="eastAsia"/>
        </w:rPr>
        <w:t>.1</w:t>
      </w:r>
      <w:r w:rsidR="00521435">
        <w:rPr>
          <w:rFonts w:hint="eastAsia"/>
        </w:rPr>
        <w:t>功能描述</w:t>
      </w:r>
    </w:p>
    <w:p w:rsidR="009F0407" w:rsidRDefault="00EF603F">
      <w:pPr>
        <w:ind w:firstLine="480"/>
        <w:rPr>
          <w:sz w:val="28"/>
          <w:szCs w:val="28"/>
        </w:rPr>
      </w:pPr>
      <w:r>
        <w:rPr>
          <w:rFonts w:hint="eastAsia"/>
          <w:sz w:val="28"/>
          <w:szCs w:val="28"/>
        </w:rPr>
        <w:t>查询统计指定时间内活动次数高的人员</w:t>
      </w:r>
      <w:r w:rsidR="00521435">
        <w:rPr>
          <w:rFonts w:hint="eastAsia"/>
          <w:sz w:val="28"/>
          <w:szCs w:val="28"/>
        </w:rPr>
        <w:t>。</w:t>
      </w:r>
    </w:p>
    <w:p w:rsidR="009F0407" w:rsidRDefault="00E41B2C">
      <w:pPr>
        <w:pStyle w:val="4"/>
      </w:pPr>
      <w:r>
        <w:rPr>
          <w:rFonts w:hint="eastAsia"/>
        </w:rPr>
        <w:t>2.3.3</w:t>
      </w:r>
      <w:r w:rsidR="00521435">
        <w:rPr>
          <w:rFonts w:hint="eastAsia"/>
        </w:rPr>
        <w:t>.2</w:t>
      </w:r>
      <w:r w:rsidR="009E359B">
        <w:rPr>
          <w:rFonts w:hint="eastAsia"/>
        </w:rPr>
        <w:t>业务</w:t>
      </w:r>
      <w:r w:rsidR="00521435">
        <w:rPr>
          <w:rFonts w:hint="eastAsia"/>
        </w:rPr>
        <w:t>流程</w:t>
      </w:r>
    </w:p>
    <w:p w:rsidR="009F0407" w:rsidRDefault="009F0407">
      <w:pPr>
        <w:rPr>
          <w:sz w:val="28"/>
          <w:szCs w:val="28"/>
        </w:rPr>
      </w:pPr>
    </w:p>
    <w:p w:rsidR="009F0407" w:rsidRDefault="00E41B2C">
      <w:pPr>
        <w:pStyle w:val="4"/>
      </w:pPr>
      <w:r>
        <w:rPr>
          <w:rFonts w:hint="eastAsia"/>
        </w:rPr>
        <w:t>2.3.3</w:t>
      </w:r>
      <w:r w:rsidR="00521435">
        <w:rPr>
          <w:rFonts w:hint="eastAsia"/>
        </w:rPr>
        <w:t>.3</w:t>
      </w:r>
      <w:r w:rsidR="00521435">
        <w:rPr>
          <w:rFonts w:hint="eastAsia"/>
        </w:rPr>
        <w:t>业务规则</w:t>
      </w:r>
    </w:p>
    <w:p w:rsidR="009F0407" w:rsidRDefault="009F0407" w:rsidP="00E41B2C">
      <w:pPr>
        <w:ind w:left="420"/>
        <w:rPr>
          <w:b/>
          <w:bCs/>
          <w:sz w:val="28"/>
          <w:szCs w:val="28"/>
        </w:rPr>
      </w:pPr>
    </w:p>
    <w:p w:rsidR="009F0407" w:rsidRDefault="00E41B2C">
      <w:pPr>
        <w:pStyle w:val="4"/>
      </w:pPr>
      <w:r>
        <w:rPr>
          <w:rFonts w:hint="eastAsia"/>
        </w:rPr>
        <w:lastRenderedPageBreak/>
        <w:t>2.3.3</w:t>
      </w:r>
      <w:r w:rsidR="00521435">
        <w:rPr>
          <w:rFonts w:hint="eastAsia"/>
        </w:rPr>
        <w:t>.4</w:t>
      </w:r>
      <w:r w:rsidR="00521435">
        <w:rPr>
          <w:rFonts w:hint="eastAsia"/>
        </w:rPr>
        <w:t>界面原型</w:t>
      </w:r>
    </w:p>
    <w:p w:rsidR="009F0407" w:rsidRDefault="00920CDE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>
            <wp:extent cx="5274310" cy="2754937"/>
            <wp:effectExtent l="19050" t="0" r="2540" b="0"/>
            <wp:docPr id="31" name="图片 27" descr="C:\Users\yyq\AppData\Local\Temp\150539401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yyq\AppData\Local\Temp\1505394016(1)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49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3912" w:rsidRDefault="00BF24A6" w:rsidP="00603912">
      <w:pPr>
        <w:pStyle w:val="3"/>
      </w:pPr>
      <w:bookmarkStart w:id="44" w:name="_Toc493258205"/>
      <w:r>
        <w:rPr>
          <w:rFonts w:hint="eastAsia"/>
        </w:rPr>
        <w:t>2.3.4</w:t>
      </w:r>
      <w:r w:rsidR="00603912">
        <w:rPr>
          <w:rFonts w:hint="eastAsia"/>
        </w:rPr>
        <w:t>涉毒人员特征分析</w:t>
      </w:r>
      <w:bookmarkEnd w:id="44"/>
    </w:p>
    <w:p w:rsidR="00603912" w:rsidRDefault="00603912" w:rsidP="00603912">
      <w:pPr>
        <w:pStyle w:val="4"/>
      </w:pPr>
      <w:r>
        <w:rPr>
          <w:rFonts w:hint="eastAsia"/>
        </w:rPr>
        <w:t>2.3.4.1</w:t>
      </w:r>
      <w:r>
        <w:rPr>
          <w:rFonts w:hint="eastAsia"/>
        </w:rPr>
        <w:t>功能描述</w:t>
      </w:r>
    </w:p>
    <w:p w:rsidR="00603912" w:rsidRDefault="00603912" w:rsidP="00603912">
      <w:pPr>
        <w:ind w:firstLine="480"/>
        <w:rPr>
          <w:sz w:val="28"/>
          <w:szCs w:val="28"/>
        </w:rPr>
      </w:pPr>
      <w:r>
        <w:rPr>
          <w:rFonts w:hint="eastAsia"/>
          <w:sz w:val="28"/>
          <w:szCs w:val="28"/>
        </w:rPr>
        <w:t>宏观统计呼市每个核查区域或户籍地的车辆核查数量，并且可以查看区域里各个核查单位或各个户籍地的核查数量。柱状图显示全部核查数量和比中核查数量，柱状图可下载为图片。车辆核录统计情况支持按时间段查询。</w:t>
      </w:r>
    </w:p>
    <w:p w:rsidR="00603912" w:rsidRDefault="00603912" w:rsidP="00603912">
      <w:pPr>
        <w:pStyle w:val="4"/>
      </w:pPr>
      <w:r>
        <w:rPr>
          <w:rFonts w:hint="eastAsia"/>
        </w:rPr>
        <w:t>2.3.4.2</w:t>
      </w:r>
      <w:r w:rsidR="000405D5">
        <w:rPr>
          <w:rFonts w:hint="eastAsia"/>
        </w:rPr>
        <w:t>业务</w:t>
      </w:r>
      <w:r>
        <w:rPr>
          <w:rFonts w:hint="eastAsia"/>
        </w:rPr>
        <w:t>流程</w:t>
      </w:r>
    </w:p>
    <w:p w:rsidR="00603912" w:rsidRDefault="00603912" w:rsidP="00603912">
      <w:pPr>
        <w:rPr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9230" cy="1151255"/>
            <wp:effectExtent l="0" t="0" r="7620" b="10795"/>
            <wp:docPr id="3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51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03912" w:rsidRDefault="00603912" w:rsidP="00603912">
      <w:pPr>
        <w:pStyle w:val="4"/>
      </w:pPr>
      <w:r>
        <w:rPr>
          <w:rFonts w:hint="eastAsia"/>
        </w:rPr>
        <w:lastRenderedPageBreak/>
        <w:t>2.3.4.3</w:t>
      </w:r>
      <w:r>
        <w:rPr>
          <w:rFonts w:hint="eastAsia"/>
        </w:rPr>
        <w:t>业务规则</w:t>
      </w:r>
    </w:p>
    <w:p w:rsidR="00603912" w:rsidRDefault="00603912" w:rsidP="00603912">
      <w:pPr>
        <w:numPr>
          <w:ilvl w:val="0"/>
          <w:numId w:val="32"/>
        </w:num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查询条件</w:t>
      </w:r>
      <w:r>
        <w:rPr>
          <w:rFonts w:hint="eastAsia"/>
          <w:sz w:val="28"/>
          <w:szCs w:val="28"/>
        </w:rPr>
        <w:t>为开始时间，结束时间。精确到秒，默认显示当天</w:t>
      </w:r>
      <w:r>
        <w:rPr>
          <w:rFonts w:hint="eastAsia"/>
          <w:sz w:val="28"/>
          <w:szCs w:val="28"/>
        </w:rPr>
        <w:t>00:00:00</w:t>
      </w:r>
      <w:r>
        <w:rPr>
          <w:rFonts w:hint="eastAsia"/>
          <w:sz w:val="28"/>
          <w:szCs w:val="28"/>
        </w:rPr>
        <w:t>起，</w:t>
      </w:r>
      <w:r>
        <w:rPr>
          <w:rFonts w:hint="eastAsia"/>
          <w:sz w:val="28"/>
          <w:szCs w:val="28"/>
        </w:rPr>
        <w:t>23:59:59</w:t>
      </w:r>
      <w:r>
        <w:rPr>
          <w:rFonts w:hint="eastAsia"/>
          <w:sz w:val="28"/>
          <w:szCs w:val="28"/>
        </w:rPr>
        <w:t>止。</w:t>
      </w:r>
    </w:p>
    <w:p w:rsidR="00603912" w:rsidRDefault="00603912" w:rsidP="00603912">
      <w:pPr>
        <w:numPr>
          <w:ilvl w:val="0"/>
          <w:numId w:val="32"/>
        </w:numPr>
        <w:rPr>
          <w:b/>
          <w:bCs/>
          <w:sz w:val="28"/>
          <w:szCs w:val="28"/>
        </w:rPr>
      </w:pPr>
    </w:p>
    <w:p w:rsidR="00603912" w:rsidRDefault="00603912" w:rsidP="00603912">
      <w:pPr>
        <w:pStyle w:val="4"/>
      </w:pPr>
      <w:r>
        <w:rPr>
          <w:rFonts w:hint="eastAsia"/>
        </w:rPr>
        <w:t>2.3.4.4</w:t>
      </w:r>
      <w:r>
        <w:rPr>
          <w:rFonts w:hint="eastAsia"/>
        </w:rPr>
        <w:t>界面原型</w:t>
      </w:r>
    </w:p>
    <w:p w:rsidR="00B824F8" w:rsidRDefault="00603912">
      <w:pPr>
        <w:rPr>
          <w:b/>
          <w:bCs/>
          <w:sz w:val="28"/>
          <w:szCs w:val="28"/>
        </w:rPr>
      </w:pPr>
      <w:r w:rsidRPr="00603912">
        <w:rPr>
          <w:b/>
          <w:bCs/>
          <w:noProof/>
          <w:sz w:val="28"/>
          <w:szCs w:val="28"/>
        </w:rPr>
        <w:drawing>
          <wp:inline distT="0" distB="0" distL="0" distR="0">
            <wp:extent cx="5274310" cy="3004837"/>
            <wp:effectExtent l="19050" t="0" r="2540" b="0"/>
            <wp:docPr id="37" name="图片 28" descr="C:\Users\yyq\AppData\Local\Temp\150539408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yyq\AppData\Local\Temp\1505394081(1)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48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4639" w:rsidRDefault="007F1B0F" w:rsidP="007F1B0F">
      <w:pPr>
        <w:pStyle w:val="3"/>
      </w:pPr>
      <w:bookmarkStart w:id="45" w:name="_Toc493258206"/>
      <w:r>
        <w:rPr>
          <w:rFonts w:hint="eastAsia"/>
        </w:rPr>
        <w:t>2.3.5</w:t>
      </w:r>
      <w:r w:rsidR="004B4639" w:rsidRPr="007F1B0F">
        <w:rPr>
          <w:rFonts w:hint="eastAsia"/>
        </w:rPr>
        <w:t>涉毒人员活动城市分析</w:t>
      </w:r>
      <w:bookmarkEnd w:id="45"/>
    </w:p>
    <w:p w:rsidR="00DF456A" w:rsidRPr="00766323" w:rsidRDefault="00DF456A" w:rsidP="00DF456A">
      <w:pPr>
        <w:pStyle w:val="4"/>
      </w:pPr>
      <w:r w:rsidRPr="00766323">
        <w:rPr>
          <w:rFonts w:hint="eastAsia"/>
        </w:rPr>
        <w:t xml:space="preserve">2.3.10.1 </w:t>
      </w:r>
      <w:r w:rsidRPr="00766323">
        <w:rPr>
          <w:rFonts w:hint="eastAsia"/>
        </w:rPr>
        <w:t>功能描述</w:t>
      </w:r>
    </w:p>
    <w:p w:rsidR="00DF456A" w:rsidRPr="00FE35DC" w:rsidRDefault="00EF50D0" w:rsidP="00DF456A">
      <w:r>
        <w:rPr>
          <w:rFonts w:hint="eastAsia"/>
        </w:rPr>
        <w:t>涉毒人员来往于哪些城市</w:t>
      </w:r>
    </w:p>
    <w:p w:rsidR="00DF456A" w:rsidRDefault="00DF456A" w:rsidP="00DF456A">
      <w:pPr>
        <w:pStyle w:val="4"/>
      </w:pPr>
      <w:r>
        <w:rPr>
          <w:rFonts w:hint="eastAsia"/>
        </w:rPr>
        <w:t xml:space="preserve">2.3.10.2 </w:t>
      </w:r>
      <w:r>
        <w:rPr>
          <w:rFonts w:hint="eastAsia"/>
        </w:rPr>
        <w:t>业务流程</w:t>
      </w:r>
    </w:p>
    <w:p w:rsidR="00DF456A" w:rsidRPr="00FE35DC" w:rsidRDefault="00DF456A" w:rsidP="00DF456A"/>
    <w:p w:rsidR="00DF456A" w:rsidRDefault="00DF456A" w:rsidP="00DF456A">
      <w:pPr>
        <w:pStyle w:val="4"/>
      </w:pPr>
      <w:r>
        <w:rPr>
          <w:rFonts w:hint="eastAsia"/>
        </w:rPr>
        <w:lastRenderedPageBreak/>
        <w:t xml:space="preserve">2.3.10.3 </w:t>
      </w:r>
      <w:r>
        <w:rPr>
          <w:rFonts w:hint="eastAsia"/>
        </w:rPr>
        <w:t>业务规则</w:t>
      </w:r>
    </w:p>
    <w:p w:rsidR="00DF456A" w:rsidRPr="00FE35DC" w:rsidRDefault="00DF456A" w:rsidP="00DF456A"/>
    <w:p w:rsidR="00DF456A" w:rsidRPr="00DF456A" w:rsidRDefault="00DF456A" w:rsidP="00DF456A">
      <w:pPr>
        <w:pStyle w:val="4"/>
      </w:pPr>
      <w:r>
        <w:rPr>
          <w:rFonts w:hint="eastAsia"/>
        </w:rPr>
        <w:t xml:space="preserve">2.3.10.4 </w:t>
      </w:r>
      <w:r>
        <w:rPr>
          <w:rFonts w:hint="eastAsia"/>
        </w:rPr>
        <w:t>界面原型</w:t>
      </w:r>
    </w:p>
    <w:p w:rsidR="004B4639" w:rsidRDefault="004B4639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>
            <wp:extent cx="5274310" cy="2644141"/>
            <wp:effectExtent l="19050" t="0" r="2540" b="0"/>
            <wp:docPr id="38" name="图片 29" descr="C:\Users\yyq\AppData\Local\Temp\150539423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yyq\AppData\Local\Temp\1505394231(1).pn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4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4639" w:rsidRDefault="004B4639">
      <w:pPr>
        <w:rPr>
          <w:b/>
          <w:bCs/>
          <w:sz w:val="28"/>
          <w:szCs w:val="28"/>
        </w:rPr>
      </w:pPr>
    </w:p>
    <w:p w:rsidR="004B4639" w:rsidRDefault="007F1B0F" w:rsidP="007F1B0F">
      <w:pPr>
        <w:pStyle w:val="3"/>
      </w:pPr>
      <w:bookmarkStart w:id="46" w:name="_Toc493258207"/>
      <w:r>
        <w:rPr>
          <w:rFonts w:hint="eastAsia"/>
        </w:rPr>
        <w:t>2.3.6</w:t>
      </w:r>
      <w:r w:rsidR="004B4639" w:rsidRPr="007F1B0F">
        <w:rPr>
          <w:rFonts w:hint="eastAsia"/>
        </w:rPr>
        <w:t>涉毒人员轨迹分析</w:t>
      </w:r>
      <w:bookmarkEnd w:id="46"/>
    </w:p>
    <w:p w:rsidR="004B00AD" w:rsidRPr="00766323" w:rsidRDefault="004B00AD" w:rsidP="004B00AD">
      <w:pPr>
        <w:pStyle w:val="4"/>
      </w:pPr>
      <w:r w:rsidRPr="00766323">
        <w:rPr>
          <w:rFonts w:hint="eastAsia"/>
        </w:rPr>
        <w:t xml:space="preserve">2.3.10.1 </w:t>
      </w:r>
      <w:r w:rsidRPr="00766323">
        <w:rPr>
          <w:rFonts w:hint="eastAsia"/>
        </w:rPr>
        <w:t>功能描述</w:t>
      </w:r>
    </w:p>
    <w:p w:rsidR="004B00AD" w:rsidRPr="00FE35DC" w:rsidRDefault="00C83055" w:rsidP="004B00AD">
      <w:r>
        <w:rPr>
          <w:rFonts w:hint="eastAsia"/>
        </w:rPr>
        <w:t>根据不同条件，查询涉毒人员的在呼轨迹，包括流入、住宿、网吧、流出等等所有轨迹。</w:t>
      </w:r>
    </w:p>
    <w:p w:rsidR="004B00AD" w:rsidRDefault="004B00AD" w:rsidP="004B00AD">
      <w:pPr>
        <w:pStyle w:val="4"/>
      </w:pPr>
      <w:r>
        <w:rPr>
          <w:rFonts w:hint="eastAsia"/>
        </w:rPr>
        <w:t xml:space="preserve">2.3.10.2 </w:t>
      </w:r>
      <w:r>
        <w:rPr>
          <w:rFonts w:hint="eastAsia"/>
        </w:rPr>
        <w:t>业务流程</w:t>
      </w:r>
    </w:p>
    <w:p w:rsidR="004B00AD" w:rsidRPr="00FE35DC" w:rsidRDefault="00C83055" w:rsidP="004B00AD">
      <w:r>
        <w:rPr>
          <w:rFonts w:hint="eastAsia"/>
        </w:rPr>
        <w:t>无</w:t>
      </w:r>
    </w:p>
    <w:p w:rsidR="004B00AD" w:rsidRDefault="004B00AD" w:rsidP="004B00AD">
      <w:pPr>
        <w:pStyle w:val="4"/>
      </w:pPr>
      <w:r>
        <w:rPr>
          <w:rFonts w:hint="eastAsia"/>
        </w:rPr>
        <w:t xml:space="preserve">2.3.10.3 </w:t>
      </w:r>
      <w:r>
        <w:rPr>
          <w:rFonts w:hint="eastAsia"/>
        </w:rPr>
        <w:t>业务规则</w:t>
      </w:r>
    </w:p>
    <w:p w:rsidR="004B00AD" w:rsidRPr="00FE35DC" w:rsidRDefault="00C83055" w:rsidP="004B00AD">
      <w:r>
        <w:rPr>
          <w:rFonts w:hint="eastAsia"/>
        </w:rPr>
        <w:t>无</w:t>
      </w:r>
    </w:p>
    <w:p w:rsidR="004B00AD" w:rsidRDefault="004B00AD" w:rsidP="004B00AD">
      <w:pPr>
        <w:pStyle w:val="4"/>
      </w:pPr>
      <w:r>
        <w:rPr>
          <w:rFonts w:hint="eastAsia"/>
        </w:rPr>
        <w:lastRenderedPageBreak/>
        <w:t xml:space="preserve">2.3.10.4 </w:t>
      </w:r>
      <w:r>
        <w:rPr>
          <w:rFonts w:hint="eastAsia"/>
        </w:rPr>
        <w:t>界面原型</w:t>
      </w:r>
    </w:p>
    <w:p w:rsidR="004B00AD" w:rsidRPr="004B00AD" w:rsidRDefault="004B00AD" w:rsidP="004B00AD"/>
    <w:p w:rsidR="004B4639" w:rsidRDefault="004B4639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>
            <wp:extent cx="5274310" cy="2718471"/>
            <wp:effectExtent l="19050" t="0" r="2540" b="0"/>
            <wp:docPr id="41" name="图片 30" descr="C:\Users\yyq\AppData\Local\Temp\150539434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yyq\AppData\Local\Temp\1505394343(1)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184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4639" w:rsidRDefault="004B4639">
      <w:pPr>
        <w:rPr>
          <w:b/>
          <w:bCs/>
          <w:sz w:val="28"/>
          <w:szCs w:val="28"/>
        </w:rPr>
      </w:pPr>
    </w:p>
    <w:p w:rsidR="00A41E0E" w:rsidRDefault="00A41E0E" w:rsidP="00A41E0E">
      <w:pPr>
        <w:pStyle w:val="3"/>
      </w:pPr>
      <w:bookmarkStart w:id="47" w:name="_Toc4052"/>
      <w:bookmarkStart w:id="48" w:name="_Toc493258202"/>
      <w:r>
        <w:rPr>
          <w:rFonts w:hint="eastAsia"/>
        </w:rPr>
        <w:t>2.3.2</w:t>
      </w:r>
      <w:bookmarkEnd w:id="47"/>
      <w:r>
        <w:rPr>
          <w:rFonts w:hint="eastAsia"/>
        </w:rPr>
        <w:t>涉毒人员未落脚点分析</w:t>
      </w:r>
      <w:bookmarkEnd w:id="48"/>
    </w:p>
    <w:p w:rsidR="00A41E0E" w:rsidRDefault="00A41E0E" w:rsidP="00A41E0E">
      <w:pPr>
        <w:pStyle w:val="4"/>
      </w:pPr>
      <w:bookmarkStart w:id="49" w:name="_Toc10153"/>
      <w:r>
        <w:rPr>
          <w:rFonts w:hint="eastAsia"/>
        </w:rPr>
        <w:t>2.3.2.1</w:t>
      </w:r>
      <w:r>
        <w:rPr>
          <w:rFonts w:hint="eastAsia"/>
        </w:rPr>
        <w:t>功能描述</w:t>
      </w:r>
      <w:bookmarkEnd w:id="49"/>
    </w:p>
    <w:p w:rsidR="00A41E0E" w:rsidRPr="00A513E1" w:rsidRDefault="00A41E0E" w:rsidP="00A41E0E">
      <w:pPr>
        <w:ind w:leftChars="85" w:left="204" w:firstLineChars="150" w:firstLine="420"/>
        <w:rPr>
          <w:sz w:val="28"/>
          <w:szCs w:val="28"/>
        </w:rPr>
      </w:pPr>
      <w:bookmarkStart w:id="50" w:name="_Toc9522"/>
      <w:r w:rsidRPr="00A513E1">
        <w:rPr>
          <w:sz w:val="28"/>
          <w:szCs w:val="28"/>
        </w:rPr>
        <w:t>大数据支持外盟市人员流入呼市，但无落脚点的人员的统计、分析</w:t>
      </w:r>
    </w:p>
    <w:p w:rsidR="00A41E0E" w:rsidRPr="000405D5" w:rsidRDefault="00A41E0E" w:rsidP="00A41E0E">
      <w:pPr>
        <w:pStyle w:val="4"/>
      </w:pPr>
      <w:r w:rsidRPr="000405D5">
        <w:rPr>
          <w:rFonts w:hint="eastAsia"/>
        </w:rPr>
        <w:t xml:space="preserve">2.3.2.2 </w:t>
      </w:r>
      <w:r w:rsidRPr="000405D5">
        <w:rPr>
          <w:rFonts w:hint="eastAsia"/>
        </w:rPr>
        <w:t>业务流程</w:t>
      </w:r>
      <w:bookmarkEnd w:id="50"/>
    </w:p>
    <w:p w:rsidR="00A41E0E" w:rsidRDefault="00A41E0E" w:rsidP="00A41E0E"/>
    <w:p w:rsidR="00A41E0E" w:rsidRDefault="00A41E0E" w:rsidP="00A41E0E">
      <w:pPr>
        <w:pStyle w:val="4"/>
      </w:pPr>
      <w:bookmarkStart w:id="51" w:name="_Toc32113"/>
      <w:r w:rsidRPr="000405D5">
        <w:rPr>
          <w:rFonts w:hint="eastAsia"/>
        </w:rPr>
        <w:t>2.3.2.3</w:t>
      </w:r>
      <w:r w:rsidRPr="000405D5">
        <w:rPr>
          <w:rFonts w:hint="eastAsia"/>
        </w:rPr>
        <w:t>业务规则</w:t>
      </w:r>
      <w:bookmarkEnd w:id="51"/>
    </w:p>
    <w:p w:rsidR="00A41E0E" w:rsidRPr="00A41E0E" w:rsidRDefault="00A41E0E" w:rsidP="00A41E0E"/>
    <w:p w:rsidR="00A41E0E" w:rsidRDefault="00A41E0E" w:rsidP="00A41E0E">
      <w:pPr>
        <w:pStyle w:val="4"/>
      </w:pPr>
      <w:bookmarkStart w:id="52" w:name="_Toc25172"/>
      <w:r>
        <w:rPr>
          <w:rFonts w:hint="eastAsia"/>
        </w:rPr>
        <w:lastRenderedPageBreak/>
        <w:t>2.3.2.4</w:t>
      </w:r>
      <w:r>
        <w:rPr>
          <w:rFonts w:hint="eastAsia"/>
        </w:rPr>
        <w:t>界面原型</w:t>
      </w:r>
      <w:bookmarkEnd w:id="52"/>
    </w:p>
    <w:p w:rsidR="00A41E0E" w:rsidRDefault="00A41E0E">
      <w:pPr>
        <w:rPr>
          <w:b/>
          <w:bCs/>
          <w:sz w:val="28"/>
          <w:szCs w:val="28"/>
        </w:rPr>
      </w:pPr>
    </w:p>
    <w:p w:rsidR="00C567A8" w:rsidRPr="007F1B0F" w:rsidRDefault="007F1B0F" w:rsidP="007F1B0F">
      <w:pPr>
        <w:pStyle w:val="3"/>
      </w:pPr>
      <w:bookmarkStart w:id="53" w:name="_Toc493258208"/>
      <w:r>
        <w:rPr>
          <w:rFonts w:hint="eastAsia"/>
        </w:rPr>
        <w:t>2.3.7</w:t>
      </w:r>
      <w:r w:rsidR="00C567A8" w:rsidRPr="007F1B0F">
        <w:rPr>
          <w:rFonts w:hint="eastAsia"/>
        </w:rPr>
        <w:t>涉毒人员首次入呼分析</w:t>
      </w:r>
      <w:bookmarkEnd w:id="53"/>
    </w:p>
    <w:p w:rsidR="004B00AD" w:rsidRPr="00766323" w:rsidRDefault="004B00AD" w:rsidP="004B00AD">
      <w:pPr>
        <w:pStyle w:val="4"/>
      </w:pPr>
      <w:r w:rsidRPr="00766323">
        <w:rPr>
          <w:rFonts w:hint="eastAsia"/>
        </w:rPr>
        <w:t xml:space="preserve">2.3.10.1 </w:t>
      </w:r>
      <w:r w:rsidRPr="00766323">
        <w:rPr>
          <w:rFonts w:hint="eastAsia"/>
        </w:rPr>
        <w:t>功能描述</w:t>
      </w:r>
    </w:p>
    <w:p w:rsidR="004B00AD" w:rsidRPr="00FE35DC" w:rsidRDefault="00C83055" w:rsidP="004B00AD">
      <w:r>
        <w:rPr>
          <w:rFonts w:hint="eastAsia"/>
        </w:rPr>
        <w:t>针对首次来呼的外地（非呼市）涉毒人员，进行分析分析和趋势统计，了解首次入呼人员情况和特征，以发现可以情况。</w:t>
      </w:r>
    </w:p>
    <w:p w:rsidR="004B00AD" w:rsidRDefault="004B00AD" w:rsidP="004B00AD">
      <w:pPr>
        <w:pStyle w:val="4"/>
      </w:pPr>
      <w:r>
        <w:rPr>
          <w:rFonts w:hint="eastAsia"/>
        </w:rPr>
        <w:t xml:space="preserve">2.3.10.2 </w:t>
      </w:r>
      <w:r>
        <w:rPr>
          <w:rFonts w:hint="eastAsia"/>
        </w:rPr>
        <w:t>业务流程</w:t>
      </w:r>
    </w:p>
    <w:p w:rsidR="004B00AD" w:rsidRPr="00FE35DC" w:rsidRDefault="00593492" w:rsidP="004B00AD">
      <w:r>
        <w:rPr>
          <w:rFonts w:hint="eastAsia"/>
        </w:rPr>
        <w:t>无</w:t>
      </w:r>
    </w:p>
    <w:p w:rsidR="004B00AD" w:rsidRDefault="004B00AD" w:rsidP="004B00AD">
      <w:pPr>
        <w:pStyle w:val="4"/>
      </w:pPr>
      <w:r>
        <w:rPr>
          <w:rFonts w:hint="eastAsia"/>
        </w:rPr>
        <w:t xml:space="preserve">2.3.10.3 </w:t>
      </w:r>
      <w:r>
        <w:rPr>
          <w:rFonts w:hint="eastAsia"/>
        </w:rPr>
        <w:t>业务规则</w:t>
      </w:r>
    </w:p>
    <w:p w:rsidR="004B00AD" w:rsidRPr="00FE35DC" w:rsidRDefault="00593492" w:rsidP="004B00AD">
      <w:r>
        <w:rPr>
          <w:rFonts w:hint="eastAsia"/>
        </w:rPr>
        <w:t>无</w:t>
      </w:r>
    </w:p>
    <w:p w:rsidR="00C567A8" w:rsidRPr="004B00AD" w:rsidRDefault="004B00AD" w:rsidP="004B00AD">
      <w:pPr>
        <w:pStyle w:val="4"/>
      </w:pPr>
      <w:r>
        <w:rPr>
          <w:rFonts w:hint="eastAsia"/>
        </w:rPr>
        <w:t xml:space="preserve">2.3.10.4 </w:t>
      </w:r>
      <w:r>
        <w:rPr>
          <w:rFonts w:hint="eastAsia"/>
        </w:rPr>
        <w:t>界面原型</w:t>
      </w:r>
    </w:p>
    <w:p w:rsidR="004B4639" w:rsidRDefault="004B00AD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>
            <wp:extent cx="5274310" cy="3005727"/>
            <wp:effectExtent l="19050" t="0" r="2540" b="0"/>
            <wp:docPr id="53" name="图片 39" descr="C:\Users\yyq\AppData\Local\Temp\150539571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yyq\AppData\Local\Temp\1505395715(1).pn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5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407" w:rsidRDefault="007F1B0F">
      <w:pPr>
        <w:pStyle w:val="3"/>
      </w:pPr>
      <w:bookmarkStart w:id="54" w:name="_Toc493258209"/>
      <w:r>
        <w:rPr>
          <w:rFonts w:hint="eastAsia"/>
        </w:rPr>
        <w:lastRenderedPageBreak/>
        <w:t>2.3.8</w:t>
      </w:r>
      <w:r w:rsidR="00D925BD">
        <w:rPr>
          <w:rFonts w:hint="eastAsia"/>
        </w:rPr>
        <w:t>涉毒人员同行分析</w:t>
      </w:r>
      <w:bookmarkEnd w:id="54"/>
    </w:p>
    <w:p w:rsidR="009F0407" w:rsidRDefault="00521435">
      <w:pPr>
        <w:pStyle w:val="4"/>
      </w:pPr>
      <w:r>
        <w:rPr>
          <w:rFonts w:hint="eastAsia"/>
        </w:rPr>
        <w:t>2.3.5.1</w:t>
      </w:r>
      <w:r>
        <w:rPr>
          <w:rFonts w:hint="eastAsia"/>
        </w:rPr>
        <w:t>功能描述</w:t>
      </w:r>
    </w:p>
    <w:p w:rsidR="00603912" w:rsidRPr="00603912" w:rsidRDefault="00EF603F" w:rsidP="00593492">
      <w:pPr>
        <w:ind w:firstLine="420"/>
        <w:rPr>
          <w:sz w:val="28"/>
          <w:szCs w:val="28"/>
        </w:rPr>
      </w:pPr>
      <w:r w:rsidRPr="00EF603F">
        <w:rPr>
          <w:sz w:val="28"/>
          <w:szCs w:val="28"/>
        </w:rPr>
        <w:t>外地来呼同行人中，是否有重</w:t>
      </w:r>
      <w:r>
        <w:rPr>
          <w:sz w:val="28"/>
          <w:szCs w:val="28"/>
        </w:rPr>
        <w:t>点人或关注人员</w:t>
      </w:r>
      <w:r w:rsidR="00521435">
        <w:rPr>
          <w:rFonts w:hint="eastAsia"/>
          <w:sz w:val="28"/>
          <w:szCs w:val="28"/>
        </w:rPr>
        <w:t>。</w:t>
      </w:r>
    </w:p>
    <w:p w:rsidR="009F0407" w:rsidRDefault="00521435">
      <w:pPr>
        <w:pStyle w:val="4"/>
      </w:pPr>
      <w:r>
        <w:rPr>
          <w:rFonts w:hint="eastAsia"/>
        </w:rPr>
        <w:t>2.3.5.2</w:t>
      </w:r>
      <w:r>
        <w:rPr>
          <w:rFonts w:hint="eastAsia"/>
        </w:rPr>
        <w:t>流程</w:t>
      </w:r>
    </w:p>
    <w:p w:rsidR="009F0407" w:rsidRDefault="00593492" w:rsidP="00593492">
      <w:pPr>
        <w:ind w:firstLine="420"/>
      </w:pPr>
      <w:r>
        <w:rPr>
          <w:noProof/>
        </w:rPr>
        <w:t>无</w:t>
      </w:r>
    </w:p>
    <w:p w:rsidR="009F0407" w:rsidRDefault="00521435">
      <w:pPr>
        <w:pStyle w:val="4"/>
      </w:pPr>
      <w:r>
        <w:rPr>
          <w:rFonts w:hint="eastAsia"/>
        </w:rPr>
        <w:t>2.3.5.3</w:t>
      </w:r>
      <w:r>
        <w:rPr>
          <w:rFonts w:hint="eastAsia"/>
        </w:rPr>
        <w:t>业务规则</w:t>
      </w:r>
    </w:p>
    <w:p w:rsidR="009F0407" w:rsidRPr="00BC605C" w:rsidRDefault="00BC605C" w:rsidP="00BC605C">
      <w:pPr>
        <w:ind w:firstLine="420"/>
        <w:rPr>
          <w:szCs w:val="24"/>
        </w:rPr>
      </w:pPr>
      <w:r w:rsidRPr="00BC605C">
        <w:rPr>
          <w:rFonts w:hint="eastAsia"/>
          <w:bCs/>
          <w:szCs w:val="24"/>
        </w:rPr>
        <w:t>无</w:t>
      </w:r>
    </w:p>
    <w:p w:rsidR="009F0407" w:rsidRDefault="00521435">
      <w:pPr>
        <w:pStyle w:val="4"/>
      </w:pPr>
      <w:r>
        <w:rPr>
          <w:rFonts w:hint="eastAsia"/>
        </w:rPr>
        <w:t>2.3.5.4</w:t>
      </w:r>
      <w:r>
        <w:rPr>
          <w:rFonts w:hint="eastAsia"/>
        </w:rPr>
        <w:t>界面原型</w:t>
      </w:r>
    </w:p>
    <w:p w:rsidR="00C567A8" w:rsidRDefault="006554F7" w:rsidP="00C567A8">
      <w:r>
        <w:rPr>
          <w:noProof/>
        </w:rPr>
        <w:drawing>
          <wp:inline distT="0" distB="0" distL="0" distR="0">
            <wp:extent cx="5274310" cy="3009083"/>
            <wp:effectExtent l="19050" t="0" r="2540" b="0"/>
            <wp:docPr id="51" name="图片 37" descr="C:\Users\yyq\AppData\Local\Temp\150539529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yyq\AppData\Local\Temp\1505395290(1).pn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90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54F7" w:rsidRDefault="006554F7" w:rsidP="00C567A8"/>
    <w:p w:rsidR="006554F7" w:rsidRDefault="006554F7" w:rsidP="00C567A8">
      <w:r>
        <w:rPr>
          <w:rFonts w:hint="eastAsia"/>
        </w:rPr>
        <w:t>同行事件分析</w:t>
      </w:r>
    </w:p>
    <w:p w:rsidR="006554F7" w:rsidRDefault="006554F7" w:rsidP="00C567A8">
      <w:r>
        <w:rPr>
          <w:noProof/>
        </w:rPr>
        <w:lastRenderedPageBreak/>
        <w:drawing>
          <wp:inline distT="0" distB="0" distL="0" distR="0">
            <wp:extent cx="5274310" cy="2922227"/>
            <wp:effectExtent l="19050" t="0" r="2540" b="0"/>
            <wp:docPr id="52" name="图片 38" descr="C:\Users\yyq\AppData\Local\Temp\150539532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yyq\AppData\Local\Temp\1505395327(1).pn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22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67A8" w:rsidRDefault="007F1B0F" w:rsidP="00C567A8">
      <w:pPr>
        <w:pStyle w:val="3"/>
      </w:pPr>
      <w:bookmarkStart w:id="55" w:name="_Toc493258210"/>
      <w:r>
        <w:rPr>
          <w:rFonts w:hint="eastAsia"/>
        </w:rPr>
        <w:t>2.3.9</w:t>
      </w:r>
      <w:r w:rsidR="00C567A8">
        <w:rPr>
          <w:rFonts w:hint="eastAsia"/>
        </w:rPr>
        <w:t>涉毒人员同住分析</w:t>
      </w:r>
      <w:bookmarkEnd w:id="55"/>
    </w:p>
    <w:p w:rsidR="00C567A8" w:rsidRDefault="00C567A8" w:rsidP="00C567A8">
      <w:pPr>
        <w:pStyle w:val="4"/>
      </w:pPr>
      <w:r>
        <w:rPr>
          <w:rFonts w:hint="eastAsia"/>
        </w:rPr>
        <w:t>2.3.</w:t>
      </w:r>
      <w:r w:rsidR="00FE35DC">
        <w:rPr>
          <w:rFonts w:hint="eastAsia"/>
        </w:rPr>
        <w:t>9</w:t>
      </w:r>
      <w:r>
        <w:rPr>
          <w:rFonts w:hint="eastAsia"/>
        </w:rPr>
        <w:t>.1</w:t>
      </w:r>
      <w:r>
        <w:rPr>
          <w:rFonts w:hint="eastAsia"/>
        </w:rPr>
        <w:t>功能描述</w:t>
      </w:r>
    </w:p>
    <w:p w:rsidR="00C567A8" w:rsidRPr="00603912" w:rsidRDefault="00C567A8" w:rsidP="00C567A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</w:t>
      </w:r>
      <w:r w:rsidR="00EF603F" w:rsidRPr="00EF603F">
        <w:rPr>
          <w:sz w:val="28"/>
          <w:szCs w:val="28"/>
        </w:rPr>
        <w:t>外</w:t>
      </w:r>
      <w:r w:rsidR="00EF603F">
        <w:rPr>
          <w:sz w:val="28"/>
          <w:szCs w:val="28"/>
        </w:rPr>
        <w:t>地来呼同住</w:t>
      </w:r>
      <w:r w:rsidR="00EF603F" w:rsidRPr="00EF603F">
        <w:rPr>
          <w:sz w:val="28"/>
          <w:szCs w:val="28"/>
        </w:rPr>
        <w:t>人中，是否有重</w:t>
      </w:r>
      <w:r w:rsidR="00EF603F">
        <w:rPr>
          <w:sz w:val="28"/>
          <w:szCs w:val="28"/>
        </w:rPr>
        <w:t>点人或关注人员</w:t>
      </w:r>
      <w:r>
        <w:rPr>
          <w:rFonts w:hint="eastAsia"/>
          <w:sz w:val="28"/>
          <w:szCs w:val="28"/>
        </w:rPr>
        <w:t>。</w:t>
      </w:r>
    </w:p>
    <w:p w:rsidR="00C567A8" w:rsidRDefault="00FE35DC" w:rsidP="00C567A8">
      <w:pPr>
        <w:pStyle w:val="4"/>
      </w:pPr>
      <w:r>
        <w:rPr>
          <w:rFonts w:hint="eastAsia"/>
        </w:rPr>
        <w:t>2.3.9</w:t>
      </w:r>
      <w:r w:rsidR="00C567A8">
        <w:rPr>
          <w:rFonts w:hint="eastAsia"/>
        </w:rPr>
        <w:t>.2</w:t>
      </w:r>
      <w:r w:rsidR="00C567A8">
        <w:rPr>
          <w:rFonts w:hint="eastAsia"/>
        </w:rPr>
        <w:t>流程</w:t>
      </w:r>
    </w:p>
    <w:p w:rsidR="00C567A8" w:rsidRDefault="00C567A8" w:rsidP="00C567A8"/>
    <w:p w:rsidR="00C567A8" w:rsidRDefault="00FE35DC" w:rsidP="00C567A8">
      <w:pPr>
        <w:pStyle w:val="4"/>
      </w:pPr>
      <w:r>
        <w:rPr>
          <w:rFonts w:hint="eastAsia"/>
        </w:rPr>
        <w:t>2.3.9</w:t>
      </w:r>
      <w:r w:rsidR="00C567A8">
        <w:rPr>
          <w:rFonts w:hint="eastAsia"/>
        </w:rPr>
        <w:t>.3</w:t>
      </w:r>
      <w:r w:rsidR="00C567A8">
        <w:rPr>
          <w:rFonts w:hint="eastAsia"/>
        </w:rPr>
        <w:t>业务规则</w:t>
      </w:r>
    </w:p>
    <w:p w:rsidR="00C567A8" w:rsidRPr="00773707" w:rsidRDefault="00773707" w:rsidP="00773707">
      <w:pPr>
        <w:ind w:firstLine="420"/>
        <w:rPr>
          <w:szCs w:val="24"/>
        </w:rPr>
      </w:pPr>
      <w:r w:rsidRPr="00773707">
        <w:rPr>
          <w:rFonts w:hint="eastAsia"/>
          <w:bCs/>
          <w:szCs w:val="24"/>
        </w:rPr>
        <w:t>无</w:t>
      </w:r>
    </w:p>
    <w:p w:rsidR="00C567A8" w:rsidRDefault="00FE35DC" w:rsidP="00C567A8">
      <w:pPr>
        <w:pStyle w:val="4"/>
      </w:pPr>
      <w:r>
        <w:rPr>
          <w:rFonts w:hint="eastAsia"/>
        </w:rPr>
        <w:lastRenderedPageBreak/>
        <w:t>2.3.9</w:t>
      </w:r>
      <w:r w:rsidR="00C567A8">
        <w:rPr>
          <w:rFonts w:hint="eastAsia"/>
        </w:rPr>
        <w:t>.4</w:t>
      </w:r>
      <w:r w:rsidR="00C567A8">
        <w:rPr>
          <w:rFonts w:hint="eastAsia"/>
        </w:rPr>
        <w:t>界面原型</w:t>
      </w:r>
    </w:p>
    <w:p w:rsidR="00C567A8" w:rsidRDefault="006554F7" w:rsidP="00C567A8">
      <w:r>
        <w:rPr>
          <w:noProof/>
        </w:rPr>
        <w:drawing>
          <wp:inline distT="0" distB="0" distL="0" distR="0">
            <wp:extent cx="5274310" cy="2910617"/>
            <wp:effectExtent l="19050" t="0" r="2540" b="0"/>
            <wp:docPr id="50" name="图片 36" descr="C:\Users\yyq\AppData\Local\Temp\150539524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yyq\AppData\Local\Temp\1505395248(1).pn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06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AD6" w:rsidRDefault="007F1B0F" w:rsidP="007F1B0F">
      <w:pPr>
        <w:pStyle w:val="3"/>
      </w:pPr>
      <w:bookmarkStart w:id="56" w:name="_Toc493258211"/>
      <w:r>
        <w:rPr>
          <w:rFonts w:hint="eastAsia"/>
        </w:rPr>
        <w:t>2.3.10</w:t>
      </w:r>
      <w:r w:rsidR="007C7AD6">
        <w:rPr>
          <w:rFonts w:hint="eastAsia"/>
        </w:rPr>
        <w:t>涉毒人员有去无回分析</w:t>
      </w:r>
      <w:bookmarkEnd w:id="56"/>
    </w:p>
    <w:p w:rsidR="00FE35DC" w:rsidRDefault="00FE35DC" w:rsidP="00FE35DC">
      <w:pPr>
        <w:pStyle w:val="4"/>
      </w:pPr>
      <w:r>
        <w:rPr>
          <w:rFonts w:hint="eastAsia"/>
        </w:rPr>
        <w:t xml:space="preserve">2.3.10.1 </w:t>
      </w:r>
      <w:r>
        <w:rPr>
          <w:rFonts w:hint="eastAsia"/>
        </w:rPr>
        <w:t>功能描述</w:t>
      </w:r>
    </w:p>
    <w:p w:rsidR="00FE35DC" w:rsidRPr="00FE35DC" w:rsidRDefault="00F8148A" w:rsidP="00FE35DC">
      <w:r>
        <w:rPr>
          <w:rFonts w:hint="eastAsia"/>
        </w:rPr>
        <w:t>针对本地涉毒人员，统计出呼后半年内无返回记录的人员</w:t>
      </w:r>
    </w:p>
    <w:p w:rsidR="00FE35DC" w:rsidRDefault="00FE35DC" w:rsidP="00FE35DC">
      <w:pPr>
        <w:pStyle w:val="4"/>
      </w:pPr>
      <w:r>
        <w:rPr>
          <w:rFonts w:hint="eastAsia"/>
        </w:rPr>
        <w:t xml:space="preserve">2.3.10.2 </w:t>
      </w:r>
      <w:r>
        <w:rPr>
          <w:rFonts w:hint="eastAsia"/>
        </w:rPr>
        <w:t>业务流程</w:t>
      </w:r>
    </w:p>
    <w:p w:rsidR="00FE35DC" w:rsidRPr="00FE35DC" w:rsidRDefault="00FE35DC" w:rsidP="00FE35DC"/>
    <w:p w:rsidR="00FE35DC" w:rsidRDefault="00FE35DC" w:rsidP="00FE35DC">
      <w:pPr>
        <w:pStyle w:val="4"/>
      </w:pPr>
      <w:r>
        <w:rPr>
          <w:rFonts w:hint="eastAsia"/>
        </w:rPr>
        <w:t xml:space="preserve">2.3.10.3 </w:t>
      </w:r>
      <w:r>
        <w:rPr>
          <w:rFonts w:hint="eastAsia"/>
        </w:rPr>
        <w:t>业务规则</w:t>
      </w:r>
    </w:p>
    <w:p w:rsidR="00FE35DC" w:rsidRPr="00FE35DC" w:rsidRDefault="00FE35DC" w:rsidP="00FE35DC"/>
    <w:p w:rsidR="00FE35DC" w:rsidRDefault="00FE35DC" w:rsidP="00FE35DC">
      <w:pPr>
        <w:pStyle w:val="4"/>
      </w:pPr>
      <w:r>
        <w:rPr>
          <w:rFonts w:hint="eastAsia"/>
        </w:rPr>
        <w:t xml:space="preserve">2.3.10.4 </w:t>
      </w:r>
      <w:r>
        <w:rPr>
          <w:rFonts w:hint="eastAsia"/>
        </w:rPr>
        <w:t>界面原型</w:t>
      </w:r>
    </w:p>
    <w:p w:rsidR="007C7AD6" w:rsidRDefault="007C7AD6" w:rsidP="00C567A8">
      <w:r>
        <w:rPr>
          <w:rFonts w:hint="eastAsia"/>
        </w:rPr>
        <w:t xml:space="preserve"> </w:t>
      </w:r>
      <w:r w:rsidR="006D0EB5">
        <w:rPr>
          <w:noProof/>
        </w:rPr>
        <w:lastRenderedPageBreak/>
        <w:drawing>
          <wp:inline distT="0" distB="0" distL="0" distR="0">
            <wp:extent cx="5274310" cy="3026262"/>
            <wp:effectExtent l="19050" t="0" r="2540" b="0"/>
            <wp:docPr id="49" name="图片 35" descr="C:\Users\yyq\AppData\Local\Temp\150539518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yyq\AppData\Local\Temp\1505395187(1).png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62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AD6" w:rsidRPr="00766323" w:rsidRDefault="007F1B0F" w:rsidP="00766323">
      <w:pPr>
        <w:pStyle w:val="3"/>
      </w:pPr>
      <w:bookmarkStart w:id="57" w:name="_Toc493258212"/>
      <w:r w:rsidRPr="00766323">
        <w:rPr>
          <w:rFonts w:hint="eastAsia"/>
        </w:rPr>
        <w:t>2.3.11</w:t>
      </w:r>
      <w:r w:rsidR="007C7AD6" w:rsidRPr="00766323">
        <w:rPr>
          <w:rFonts w:hint="eastAsia"/>
        </w:rPr>
        <w:t>涉毒人员跨区活动分析</w:t>
      </w:r>
      <w:bookmarkEnd w:id="57"/>
    </w:p>
    <w:p w:rsidR="00766323" w:rsidRPr="00766323" w:rsidRDefault="00766323" w:rsidP="00766323">
      <w:pPr>
        <w:pStyle w:val="4"/>
      </w:pPr>
      <w:r w:rsidRPr="00766323">
        <w:rPr>
          <w:rFonts w:hint="eastAsia"/>
        </w:rPr>
        <w:t xml:space="preserve">2.3.10.1 </w:t>
      </w:r>
      <w:r w:rsidRPr="00766323">
        <w:rPr>
          <w:rFonts w:hint="eastAsia"/>
        </w:rPr>
        <w:t>功能描述</w:t>
      </w:r>
    </w:p>
    <w:p w:rsidR="00766323" w:rsidRPr="00FE35DC" w:rsidRDefault="00035918" w:rsidP="00766323">
      <w:r>
        <w:rPr>
          <w:rFonts w:hint="eastAsia"/>
        </w:rPr>
        <w:t>针对涉毒人员发生跨区域活动的情况进行分析，以发现频繁跨区域活动的人员，以及相关可疑情况。</w:t>
      </w:r>
    </w:p>
    <w:p w:rsidR="00766323" w:rsidRDefault="00766323" w:rsidP="00766323">
      <w:pPr>
        <w:pStyle w:val="4"/>
      </w:pPr>
      <w:r>
        <w:rPr>
          <w:rFonts w:hint="eastAsia"/>
        </w:rPr>
        <w:t xml:space="preserve">2.3.10.2 </w:t>
      </w:r>
      <w:r>
        <w:rPr>
          <w:rFonts w:hint="eastAsia"/>
        </w:rPr>
        <w:t>业务流程</w:t>
      </w:r>
    </w:p>
    <w:p w:rsidR="00766323" w:rsidRPr="00FE35DC" w:rsidRDefault="00766323" w:rsidP="00766323"/>
    <w:p w:rsidR="00766323" w:rsidRDefault="00766323" w:rsidP="00766323">
      <w:pPr>
        <w:pStyle w:val="4"/>
      </w:pPr>
      <w:r>
        <w:rPr>
          <w:rFonts w:hint="eastAsia"/>
        </w:rPr>
        <w:t xml:space="preserve">2.3.10.3 </w:t>
      </w:r>
      <w:r>
        <w:rPr>
          <w:rFonts w:hint="eastAsia"/>
        </w:rPr>
        <w:t>业务规则</w:t>
      </w:r>
    </w:p>
    <w:p w:rsidR="00766323" w:rsidRPr="00FE35DC" w:rsidRDefault="00766323" w:rsidP="00766323"/>
    <w:p w:rsidR="00766323" w:rsidRDefault="00766323" w:rsidP="00766323">
      <w:pPr>
        <w:pStyle w:val="4"/>
      </w:pPr>
      <w:r>
        <w:rPr>
          <w:rFonts w:hint="eastAsia"/>
        </w:rPr>
        <w:t xml:space="preserve">2.3.10.4 </w:t>
      </w:r>
      <w:r>
        <w:rPr>
          <w:rFonts w:hint="eastAsia"/>
        </w:rPr>
        <w:t>界面原型</w:t>
      </w:r>
    </w:p>
    <w:p w:rsidR="00766323" w:rsidRPr="00766323" w:rsidRDefault="00766323" w:rsidP="00766323"/>
    <w:p w:rsidR="007C7AD6" w:rsidRDefault="006D0EB5" w:rsidP="00C567A8">
      <w:r>
        <w:rPr>
          <w:noProof/>
        </w:rPr>
        <w:lastRenderedPageBreak/>
        <w:drawing>
          <wp:inline distT="0" distB="0" distL="0" distR="0">
            <wp:extent cx="5274310" cy="2733799"/>
            <wp:effectExtent l="19050" t="0" r="2540" b="0"/>
            <wp:docPr id="48" name="图片 34" descr="C:\Users\yyq\AppData\Local\Temp\150539512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yyq\AppData\Local\Temp\1505395122(1).pn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3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AD6" w:rsidRDefault="007F1B0F" w:rsidP="007F1B0F">
      <w:pPr>
        <w:pStyle w:val="3"/>
      </w:pPr>
      <w:bookmarkStart w:id="58" w:name="_Toc493258213"/>
      <w:r>
        <w:rPr>
          <w:rFonts w:hint="eastAsia"/>
        </w:rPr>
        <w:t>2.3.12</w:t>
      </w:r>
      <w:r w:rsidR="007C7AD6">
        <w:rPr>
          <w:rFonts w:hint="eastAsia"/>
        </w:rPr>
        <w:t>涉毒人员本地入住分析</w:t>
      </w:r>
      <w:bookmarkEnd w:id="58"/>
    </w:p>
    <w:p w:rsidR="00766323" w:rsidRPr="00766323" w:rsidRDefault="00766323" w:rsidP="00766323">
      <w:pPr>
        <w:pStyle w:val="4"/>
      </w:pPr>
      <w:r w:rsidRPr="00766323">
        <w:rPr>
          <w:rFonts w:hint="eastAsia"/>
        </w:rPr>
        <w:t xml:space="preserve">2.3.10.1 </w:t>
      </w:r>
      <w:r w:rsidRPr="00766323">
        <w:rPr>
          <w:rFonts w:hint="eastAsia"/>
        </w:rPr>
        <w:t>功能描述</w:t>
      </w:r>
    </w:p>
    <w:p w:rsidR="00766323" w:rsidRPr="00FE35DC" w:rsidRDefault="00747DF2" w:rsidP="00766323">
      <w:r>
        <w:rPr>
          <w:rFonts w:hint="eastAsia"/>
        </w:rPr>
        <w:t>针对本地涉毒人员有固定住宿，确有旅店入住记录的异常情况进行分析，发现可疑情况。</w:t>
      </w:r>
    </w:p>
    <w:p w:rsidR="00766323" w:rsidRDefault="00766323" w:rsidP="00766323">
      <w:pPr>
        <w:pStyle w:val="4"/>
      </w:pPr>
      <w:r>
        <w:rPr>
          <w:rFonts w:hint="eastAsia"/>
        </w:rPr>
        <w:t xml:space="preserve">2.3.10.2 </w:t>
      </w:r>
      <w:r>
        <w:rPr>
          <w:rFonts w:hint="eastAsia"/>
        </w:rPr>
        <w:t>业务流程</w:t>
      </w:r>
    </w:p>
    <w:p w:rsidR="00766323" w:rsidRPr="00FE35DC" w:rsidRDefault="00766323" w:rsidP="00766323"/>
    <w:p w:rsidR="00766323" w:rsidRDefault="00766323" w:rsidP="00766323">
      <w:pPr>
        <w:pStyle w:val="4"/>
      </w:pPr>
      <w:r>
        <w:rPr>
          <w:rFonts w:hint="eastAsia"/>
        </w:rPr>
        <w:t xml:space="preserve">2.3.10.3 </w:t>
      </w:r>
      <w:r>
        <w:rPr>
          <w:rFonts w:hint="eastAsia"/>
        </w:rPr>
        <w:t>业务规则</w:t>
      </w:r>
    </w:p>
    <w:p w:rsidR="00766323" w:rsidRPr="00FE35DC" w:rsidRDefault="00766323" w:rsidP="00766323"/>
    <w:p w:rsidR="00766323" w:rsidRDefault="00766323" w:rsidP="00766323">
      <w:pPr>
        <w:pStyle w:val="4"/>
      </w:pPr>
      <w:r>
        <w:rPr>
          <w:rFonts w:hint="eastAsia"/>
        </w:rPr>
        <w:t xml:space="preserve">2.3.10.4 </w:t>
      </w:r>
      <w:r>
        <w:rPr>
          <w:rFonts w:hint="eastAsia"/>
        </w:rPr>
        <w:t>界面原型</w:t>
      </w:r>
    </w:p>
    <w:p w:rsidR="00766323" w:rsidRPr="00766323" w:rsidRDefault="00766323" w:rsidP="00766323"/>
    <w:p w:rsidR="007C7AD6" w:rsidRDefault="006D0EB5" w:rsidP="00C567A8">
      <w:r w:rsidRPr="006D0EB5">
        <w:rPr>
          <w:noProof/>
        </w:rPr>
        <w:lastRenderedPageBreak/>
        <w:drawing>
          <wp:inline distT="0" distB="0" distL="0" distR="0">
            <wp:extent cx="5274310" cy="2719199"/>
            <wp:effectExtent l="19050" t="0" r="2540" b="0"/>
            <wp:docPr id="47" name="图片 33" descr="C:\Users\yyq\AppData\Local\Temp\150539466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yyq\AppData\Local\Temp\1505394668(1).png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19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AD6" w:rsidRDefault="007F1B0F" w:rsidP="007F1B0F">
      <w:pPr>
        <w:pStyle w:val="3"/>
      </w:pPr>
      <w:bookmarkStart w:id="59" w:name="_Toc493258214"/>
      <w:r>
        <w:rPr>
          <w:rFonts w:hint="eastAsia"/>
        </w:rPr>
        <w:t>2.3.13</w:t>
      </w:r>
      <w:r w:rsidR="007C7AD6">
        <w:rPr>
          <w:rFonts w:hint="eastAsia"/>
        </w:rPr>
        <w:t>涉毒人员频繁入住分析</w:t>
      </w:r>
      <w:bookmarkEnd w:id="59"/>
    </w:p>
    <w:p w:rsidR="00766323" w:rsidRPr="00766323" w:rsidRDefault="00766323" w:rsidP="00766323">
      <w:pPr>
        <w:pStyle w:val="4"/>
      </w:pPr>
      <w:r w:rsidRPr="00766323">
        <w:rPr>
          <w:rFonts w:hint="eastAsia"/>
        </w:rPr>
        <w:t xml:space="preserve">2.3.10.1 </w:t>
      </w:r>
      <w:r w:rsidRPr="00766323">
        <w:rPr>
          <w:rFonts w:hint="eastAsia"/>
        </w:rPr>
        <w:t>功能描述</w:t>
      </w:r>
    </w:p>
    <w:p w:rsidR="00766323" w:rsidRPr="00FE35DC" w:rsidRDefault="0062718E" w:rsidP="00766323">
      <w:r>
        <w:rPr>
          <w:rFonts w:hint="eastAsia"/>
        </w:rPr>
        <w:t>针对所有涉毒人员发生频繁入住的情况，作为异常活动进行分析和预警。</w:t>
      </w:r>
    </w:p>
    <w:p w:rsidR="00766323" w:rsidRDefault="00766323" w:rsidP="00766323">
      <w:pPr>
        <w:pStyle w:val="4"/>
      </w:pPr>
      <w:r>
        <w:rPr>
          <w:rFonts w:hint="eastAsia"/>
        </w:rPr>
        <w:t xml:space="preserve">2.3.10.2 </w:t>
      </w:r>
      <w:r>
        <w:rPr>
          <w:rFonts w:hint="eastAsia"/>
        </w:rPr>
        <w:t>业务流程</w:t>
      </w:r>
    </w:p>
    <w:p w:rsidR="00766323" w:rsidRPr="00FE35DC" w:rsidRDefault="00766323" w:rsidP="00766323"/>
    <w:p w:rsidR="00766323" w:rsidRDefault="00766323" w:rsidP="00766323">
      <w:pPr>
        <w:pStyle w:val="4"/>
      </w:pPr>
      <w:r>
        <w:rPr>
          <w:rFonts w:hint="eastAsia"/>
        </w:rPr>
        <w:t xml:space="preserve">2.3.10.3 </w:t>
      </w:r>
      <w:r>
        <w:rPr>
          <w:rFonts w:hint="eastAsia"/>
        </w:rPr>
        <w:t>业务规则</w:t>
      </w:r>
    </w:p>
    <w:p w:rsidR="00766323" w:rsidRPr="00FE35DC" w:rsidRDefault="00766323" w:rsidP="00766323"/>
    <w:p w:rsidR="00766323" w:rsidRDefault="00766323" w:rsidP="00766323">
      <w:pPr>
        <w:pStyle w:val="4"/>
      </w:pPr>
      <w:r>
        <w:rPr>
          <w:rFonts w:hint="eastAsia"/>
        </w:rPr>
        <w:t xml:space="preserve">2.3.10.4 </w:t>
      </w:r>
      <w:r>
        <w:rPr>
          <w:rFonts w:hint="eastAsia"/>
        </w:rPr>
        <w:t>界面原型</w:t>
      </w:r>
    </w:p>
    <w:p w:rsidR="00766323" w:rsidRPr="00766323" w:rsidRDefault="00766323" w:rsidP="00766323"/>
    <w:p w:rsidR="007C7AD6" w:rsidRDefault="006D0EB5" w:rsidP="00C567A8">
      <w:r w:rsidRPr="006D0EB5">
        <w:rPr>
          <w:noProof/>
        </w:rPr>
        <w:lastRenderedPageBreak/>
        <w:drawing>
          <wp:inline distT="0" distB="0" distL="0" distR="0">
            <wp:extent cx="5274310" cy="2719199"/>
            <wp:effectExtent l="19050" t="0" r="2540" b="0"/>
            <wp:docPr id="46" name="图片 33" descr="C:\Users\yyq\AppData\Local\Temp\150539466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yyq\AppData\Local\Temp\1505394668(1).png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19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AD6" w:rsidRDefault="007F1B0F" w:rsidP="007F1B0F">
      <w:pPr>
        <w:pStyle w:val="3"/>
      </w:pPr>
      <w:bookmarkStart w:id="60" w:name="_Toc493258215"/>
      <w:r>
        <w:rPr>
          <w:rFonts w:hint="eastAsia"/>
        </w:rPr>
        <w:t>2.3.14</w:t>
      </w:r>
      <w:r w:rsidR="00B75347">
        <w:rPr>
          <w:rFonts w:hint="eastAsia"/>
        </w:rPr>
        <w:t>涉毒人员频繁更换旅馆</w:t>
      </w:r>
      <w:r w:rsidR="007C7AD6">
        <w:rPr>
          <w:rFonts w:hint="eastAsia"/>
        </w:rPr>
        <w:t>分析</w:t>
      </w:r>
      <w:bookmarkEnd w:id="60"/>
    </w:p>
    <w:p w:rsidR="00766323" w:rsidRPr="00766323" w:rsidRDefault="00766323" w:rsidP="00766323">
      <w:pPr>
        <w:pStyle w:val="4"/>
      </w:pPr>
      <w:r w:rsidRPr="00766323">
        <w:rPr>
          <w:rFonts w:hint="eastAsia"/>
        </w:rPr>
        <w:t xml:space="preserve">2.3.10.1 </w:t>
      </w:r>
      <w:r w:rsidRPr="00766323">
        <w:rPr>
          <w:rFonts w:hint="eastAsia"/>
        </w:rPr>
        <w:t>功能描述</w:t>
      </w:r>
    </w:p>
    <w:p w:rsidR="00766323" w:rsidRPr="00CA7551" w:rsidRDefault="00B75347" w:rsidP="00766323">
      <w:r>
        <w:rPr>
          <w:rFonts w:hint="eastAsia"/>
        </w:rPr>
        <w:t>针对所有涉毒人员发生频繁更换旅馆</w:t>
      </w:r>
      <w:r w:rsidR="00CA7551">
        <w:rPr>
          <w:rFonts w:hint="eastAsia"/>
        </w:rPr>
        <w:t>的情况，作为异常活动进行分析和预警。</w:t>
      </w:r>
    </w:p>
    <w:p w:rsidR="00766323" w:rsidRDefault="00766323" w:rsidP="00766323">
      <w:pPr>
        <w:pStyle w:val="4"/>
      </w:pPr>
      <w:r>
        <w:rPr>
          <w:rFonts w:hint="eastAsia"/>
        </w:rPr>
        <w:t xml:space="preserve">2.3.10.2 </w:t>
      </w:r>
      <w:r>
        <w:rPr>
          <w:rFonts w:hint="eastAsia"/>
        </w:rPr>
        <w:t>业务流程</w:t>
      </w:r>
    </w:p>
    <w:p w:rsidR="00766323" w:rsidRPr="00FE35DC" w:rsidRDefault="00766323" w:rsidP="00766323"/>
    <w:p w:rsidR="00766323" w:rsidRDefault="00766323" w:rsidP="00766323">
      <w:pPr>
        <w:pStyle w:val="4"/>
      </w:pPr>
      <w:r>
        <w:rPr>
          <w:rFonts w:hint="eastAsia"/>
        </w:rPr>
        <w:t xml:space="preserve">2.3.10.3 </w:t>
      </w:r>
      <w:r>
        <w:rPr>
          <w:rFonts w:hint="eastAsia"/>
        </w:rPr>
        <w:t>业务规则</w:t>
      </w:r>
    </w:p>
    <w:p w:rsidR="00766323" w:rsidRPr="00FE35DC" w:rsidRDefault="00766323" w:rsidP="00766323"/>
    <w:p w:rsidR="00766323" w:rsidRDefault="00766323" w:rsidP="00766323">
      <w:pPr>
        <w:pStyle w:val="4"/>
      </w:pPr>
      <w:r>
        <w:rPr>
          <w:rFonts w:hint="eastAsia"/>
        </w:rPr>
        <w:t xml:space="preserve">2.3.10.4 </w:t>
      </w:r>
      <w:r>
        <w:rPr>
          <w:rFonts w:hint="eastAsia"/>
        </w:rPr>
        <w:t>界面原型</w:t>
      </w:r>
    </w:p>
    <w:p w:rsidR="00766323" w:rsidRPr="00766323" w:rsidRDefault="00766323" w:rsidP="00766323"/>
    <w:p w:rsidR="007C7AD6" w:rsidRDefault="006D0EB5" w:rsidP="00C567A8">
      <w:r>
        <w:rPr>
          <w:noProof/>
        </w:rPr>
        <w:lastRenderedPageBreak/>
        <w:drawing>
          <wp:inline distT="0" distB="0" distL="0" distR="0">
            <wp:extent cx="5274310" cy="2719199"/>
            <wp:effectExtent l="19050" t="0" r="2540" b="0"/>
            <wp:docPr id="45" name="图片 33" descr="C:\Users\yyq\AppData\Local\Temp\150539466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yyq\AppData\Local\Temp\1505394668(1).png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19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AD6" w:rsidRDefault="007F1B0F" w:rsidP="007F1B0F">
      <w:pPr>
        <w:pStyle w:val="3"/>
      </w:pPr>
      <w:bookmarkStart w:id="61" w:name="_Toc493258216"/>
      <w:r>
        <w:rPr>
          <w:rFonts w:hint="eastAsia"/>
        </w:rPr>
        <w:t>2.3.15</w:t>
      </w:r>
      <w:r w:rsidR="007C7AD6">
        <w:rPr>
          <w:rFonts w:hint="eastAsia"/>
        </w:rPr>
        <w:t>涉毒人员异常时段入住分析</w:t>
      </w:r>
      <w:bookmarkEnd w:id="61"/>
    </w:p>
    <w:p w:rsidR="00766323" w:rsidRPr="00766323" w:rsidRDefault="00766323" w:rsidP="00766323">
      <w:pPr>
        <w:pStyle w:val="4"/>
      </w:pPr>
      <w:r w:rsidRPr="00766323">
        <w:rPr>
          <w:rFonts w:hint="eastAsia"/>
        </w:rPr>
        <w:t xml:space="preserve">2.3.10.1 </w:t>
      </w:r>
      <w:r w:rsidRPr="00766323">
        <w:rPr>
          <w:rFonts w:hint="eastAsia"/>
        </w:rPr>
        <w:t>功能描述</w:t>
      </w:r>
    </w:p>
    <w:p w:rsidR="00766323" w:rsidRPr="005F63E9" w:rsidRDefault="005F63E9" w:rsidP="00766323">
      <w:r>
        <w:rPr>
          <w:rFonts w:hint="eastAsia"/>
        </w:rPr>
        <w:t>针对所有涉毒人员发生异常时段入住的情况，作为异常活动进行分析和预警。</w:t>
      </w:r>
    </w:p>
    <w:p w:rsidR="00766323" w:rsidRDefault="00766323" w:rsidP="00766323">
      <w:pPr>
        <w:pStyle w:val="4"/>
      </w:pPr>
      <w:r>
        <w:rPr>
          <w:rFonts w:hint="eastAsia"/>
        </w:rPr>
        <w:t xml:space="preserve">2.3.10.2 </w:t>
      </w:r>
      <w:r>
        <w:rPr>
          <w:rFonts w:hint="eastAsia"/>
        </w:rPr>
        <w:t>业务流程</w:t>
      </w:r>
    </w:p>
    <w:p w:rsidR="00766323" w:rsidRPr="00FE35DC" w:rsidRDefault="00766323" w:rsidP="00766323"/>
    <w:p w:rsidR="00766323" w:rsidRDefault="00766323" w:rsidP="00766323">
      <w:pPr>
        <w:pStyle w:val="4"/>
      </w:pPr>
      <w:r>
        <w:rPr>
          <w:rFonts w:hint="eastAsia"/>
        </w:rPr>
        <w:t xml:space="preserve">2.3.10.3 </w:t>
      </w:r>
      <w:r>
        <w:rPr>
          <w:rFonts w:hint="eastAsia"/>
        </w:rPr>
        <w:t>业务规则</w:t>
      </w:r>
    </w:p>
    <w:p w:rsidR="00766323" w:rsidRPr="00FE35DC" w:rsidRDefault="00766323" w:rsidP="00766323"/>
    <w:p w:rsidR="00766323" w:rsidRDefault="00766323" w:rsidP="00766323">
      <w:pPr>
        <w:pStyle w:val="4"/>
      </w:pPr>
      <w:r>
        <w:rPr>
          <w:rFonts w:hint="eastAsia"/>
        </w:rPr>
        <w:t xml:space="preserve">2.3.10.4 </w:t>
      </w:r>
      <w:r>
        <w:rPr>
          <w:rFonts w:hint="eastAsia"/>
        </w:rPr>
        <w:t>界面原型</w:t>
      </w:r>
    </w:p>
    <w:p w:rsidR="00766323" w:rsidRPr="00766323" w:rsidRDefault="00766323" w:rsidP="00766323"/>
    <w:p w:rsidR="007C7AD6" w:rsidRDefault="006D0EB5" w:rsidP="00C567A8">
      <w:r>
        <w:rPr>
          <w:noProof/>
        </w:rPr>
        <w:lastRenderedPageBreak/>
        <w:drawing>
          <wp:inline distT="0" distB="0" distL="0" distR="0">
            <wp:extent cx="5274310" cy="2733146"/>
            <wp:effectExtent l="19050" t="0" r="2540" b="0"/>
            <wp:docPr id="44" name="图片 32" descr="C:\Users\yyq\AppData\Local\Temp\150539463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yyq\AppData\Local\Temp\1505394639(1).png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3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AD6" w:rsidRDefault="007F1B0F" w:rsidP="007F1B0F">
      <w:pPr>
        <w:pStyle w:val="3"/>
      </w:pPr>
      <w:bookmarkStart w:id="62" w:name="_Toc493258217"/>
      <w:r>
        <w:rPr>
          <w:rFonts w:hint="eastAsia"/>
        </w:rPr>
        <w:t>2.3.16</w:t>
      </w:r>
      <w:r w:rsidR="007C7AD6">
        <w:rPr>
          <w:rFonts w:hint="eastAsia"/>
        </w:rPr>
        <w:t>涉毒人员往返危险地区分析</w:t>
      </w:r>
      <w:bookmarkEnd w:id="62"/>
    </w:p>
    <w:p w:rsidR="00766323" w:rsidRPr="00766323" w:rsidRDefault="00766323" w:rsidP="00766323">
      <w:pPr>
        <w:pStyle w:val="4"/>
      </w:pPr>
      <w:r w:rsidRPr="00766323">
        <w:rPr>
          <w:rFonts w:hint="eastAsia"/>
        </w:rPr>
        <w:t xml:space="preserve">2.3.10.1 </w:t>
      </w:r>
      <w:r w:rsidRPr="00766323">
        <w:rPr>
          <w:rFonts w:hint="eastAsia"/>
        </w:rPr>
        <w:t>功能描述</w:t>
      </w:r>
    </w:p>
    <w:p w:rsidR="00766323" w:rsidRPr="00971D20" w:rsidRDefault="006C1979" w:rsidP="00766323">
      <w:pPr>
        <w:rPr>
          <w:szCs w:val="24"/>
        </w:rPr>
      </w:pPr>
      <w:r w:rsidRPr="00971D20">
        <w:rPr>
          <w:rFonts w:hint="eastAsia"/>
          <w:szCs w:val="24"/>
        </w:rPr>
        <w:t>针对所有涉毒人员</w:t>
      </w:r>
      <w:r w:rsidR="00971D20" w:rsidRPr="00971D20">
        <w:rPr>
          <w:rFonts w:hint="eastAsia"/>
          <w:szCs w:val="24"/>
        </w:rPr>
        <w:t>去往涉毒高危地区</w:t>
      </w:r>
      <w:r w:rsidRPr="00971D20">
        <w:rPr>
          <w:rFonts w:hint="eastAsia"/>
          <w:szCs w:val="24"/>
        </w:rPr>
        <w:t>。</w:t>
      </w:r>
    </w:p>
    <w:p w:rsidR="00766323" w:rsidRDefault="00766323" w:rsidP="00766323">
      <w:pPr>
        <w:pStyle w:val="4"/>
      </w:pPr>
      <w:r>
        <w:rPr>
          <w:rFonts w:hint="eastAsia"/>
        </w:rPr>
        <w:t xml:space="preserve">2.3.10.2 </w:t>
      </w:r>
      <w:r>
        <w:rPr>
          <w:rFonts w:hint="eastAsia"/>
        </w:rPr>
        <w:t>业务流程</w:t>
      </w:r>
    </w:p>
    <w:p w:rsidR="00766323" w:rsidRPr="00FE35DC" w:rsidRDefault="00766323" w:rsidP="00766323"/>
    <w:p w:rsidR="00766323" w:rsidRDefault="00766323" w:rsidP="00766323">
      <w:pPr>
        <w:pStyle w:val="4"/>
      </w:pPr>
      <w:r>
        <w:rPr>
          <w:rFonts w:hint="eastAsia"/>
        </w:rPr>
        <w:t xml:space="preserve">2.3.10.3 </w:t>
      </w:r>
      <w:r>
        <w:rPr>
          <w:rFonts w:hint="eastAsia"/>
        </w:rPr>
        <w:t>业务规则</w:t>
      </w:r>
    </w:p>
    <w:p w:rsidR="00766323" w:rsidRPr="00FE35DC" w:rsidRDefault="00766323" w:rsidP="00766323"/>
    <w:p w:rsidR="00766323" w:rsidRPr="00766323" w:rsidRDefault="00766323" w:rsidP="00766323">
      <w:pPr>
        <w:pStyle w:val="4"/>
      </w:pPr>
      <w:r>
        <w:rPr>
          <w:rFonts w:hint="eastAsia"/>
        </w:rPr>
        <w:lastRenderedPageBreak/>
        <w:t xml:space="preserve">2.3.10.4 </w:t>
      </w:r>
      <w:r>
        <w:rPr>
          <w:rFonts w:hint="eastAsia"/>
        </w:rPr>
        <w:t>界面原型</w:t>
      </w:r>
    </w:p>
    <w:p w:rsidR="007C7AD6" w:rsidRDefault="006D0EB5" w:rsidP="00C567A8">
      <w:r>
        <w:rPr>
          <w:noProof/>
        </w:rPr>
        <w:drawing>
          <wp:inline distT="0" distB="0" distL="0" distR="0">
            <wp:extent cx="5274310" cy="2660821"/>
            <wp:effectExtent l="19050" t="0" r="2540" b="0"/>
            <wp:docPr id="43" name="图片 31" descr="C:\Users\yyq\AppData\Local\Temp\150539459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yyq\AppData\Local\Temp\1505394590(1).png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608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407" w:rsidRDefault="009F0407" w:rsidP="00847556">
      <w:pPr>
        <w:rPr>
          <w:b/>
          <w:bCs/>
          <w:sz w:val="28"/>
          <w:szCs w:val="28"/>
        </w:rPr>
      </w:pPr>
    </w:p>
    <w:p w:rsidR="00CB1B71" w:rsidRDefault="00CB1B71">
      <w:pPr>
        <w:rPr>
          <w:bCs/>
          <w:szCs w:val="24"/>
        </w:rPr>
      </w:pPr>
    </w:p>
    <w:p w:rsidR="00787A2B" w:rsidRPr="00787A2B" w:rsidRDefault="004C0598" w:rsidP="00787A2B">
      <w:pPr>
        <w:pStyle w:val="3"/>
      </w:pPr>
      <w:r>
        <w:rPr>
          <w:rFonts w:hint="eastAsia"/>
        </w:rPr>
        <w:t>2.3.</w:t>
      </w:r>
      <w:r w:rsidR="00B83649">
        <w:rPr>
          <w:rFonts w:hint="eastAsia"/>
        </w:rPr>
        <w:t>17</w:t>
      </w:r>
      <w:r w:rsidR="00787A2B" w:rsidRPr="00787A2B">
        <w:rPr>
          <w:rFonts w:hint="eastAsia"/>
        </w:rPr>
        <w:t>涉毒人员话单分析</w:t>
      </w:r>
    </w:p>
    <w:p w:rsidR="00943F27" w:rsidRPr="00970B37" w:rsidRDefault="00943F27" w:rsidP="00943F27">
      <w:pPr>
        <w:pStyle w:val="4"/>
      </w:pPr>
      <w:r>
        <w:rPr>
          <w:rFonts w:hint="eastAsia"/>
        </w:rPr>
        <w:t>2.3.18</w:t>
      </w:r>
      <w:r w:rsidRPr="00970B37">
        <w:rPr>
          <w:rFonts w:hint="eastAsia"/>
        </w:rPr>
        <w:t xml:space="preserve">.1 </w:t>
      </w:r>
      <w:r w:rsidRPr="00970B37">
        <w:rPr>
          <w:rFonts w:hint="eastAsia"/>
        </w:rPr>
        <w:t>功能描述</w:t>
      </w:r>
    </w:p>
    <w:p w:rsidR="00A012FE" w:rsidRPr="00943F27" w:rsidRDefault="004A0FD4">
      <w:pPr>
        <w:rPr>
          <w:bCs/>
          <w:szCs w:val="24"/>
        </w:rPr>
      </w:pPr>
      <w:r>
        <w:rPr>
          <w:rFonts w:hint="eastAsia"/>
          <w:bCs/>
          <w:szCs w:val="24"/>
        </w:rPr>
        <w:t>直接使用</w:t>
      </w:r>
      <w:r>
        <w:rPr>
          <w:rFonts w:hint="eastAsia"/>
          <w:bCs/>
          <w:szCs w:val="24"/>
        </w:rPr>
        <w:t>scope2.4</w:t>
      </w:r>
      <w:r>
        <w:rPr>
          <w:rFonts w:hint="eastAsia"/>
          <w:bCs/>
          <w:szCs w:val="24"/>
        </w:rPr>
        <w:t>中的话单</w:t>
      </w:r>
      <w:r w:rsidR="006A6A0C">
        <w:rPr>
          <w:rFonts w:hint="eastAsia"/>
          <w:bCs/>
          <w:szCs w:val="24"/>
        </w:rPr>
        <w:t>分析</w:t>
      </w:r>
      <w:r>
        <w:rPr>
          <w:rFonts w:hint="eastAsia"/>
          <w:bCs/>
          <w:szCs w:val="24"/>
        </w:rPr>
        <w:t>功能</w:t>
      </w:r>
    </w:p>
    <w:p w:rsidR="00943F27" w:rsidRPr="00943F27" w:rsidRDefault="00943F27" w:rsidP="00943F27">
      <w:pPr>
        <w:pStyle w:val="4"/>
      </w:pPr>
      <w:r w:rsidRPr="00943F27">
        <w:rPr>
          <w:rFonts w:hint="eastAsia"/>
        </w:rPr>
        <w:t xml:space="preserve">2.3.18.2 </w:t>
      </w:r>
      <w:r w:rsidRPr="00943F27">
        <w:rPr>
          <w:rFonts w:hint="eastAsia"/>
        </w:rPr>
        <w:t>业务流程</w:t>
      </w:r>
    </w:p>
    <w:p w:rsidR="00943F27" w:rsidRPr="00943F27" w:rsidRDefault="00943F27" w:rsidP="00943F27">
      <w:pPr>
        <w:pStyle w:val="4"/>
      </w:pPr>
      <w:r w:rsidRPr="00943F27">
        <w:rPr>
          <w:rFonts w:hint="eastAsia"/>
        </w:rPr>
        <w:t xml:space="preserve">2.3.18.3 </w:t>
      </w:r>
      <w:r w:rsidRPr="00943F27">
        <w:rPr>
          <w:rFonts w:hint="eastAsia"/>
        </w:rPr>
        <w:t>业务规则</w:t>
      </w:r>
    </w:p>
    <w:p w:rsidR="00943F27" w:rsidRPr="00943F27" w:rsidRDefault="00943F27">
      <w:pPr>
        <w:rPr>
          <w:bCs/>
          <w:szCs w:val="24"/>
        </w:rPr>
      </w:pPr>
    </w:p>
    <w:p w:rsidR="00943F27" w:rsidRDefault="00943F27" w:rsidP="00943F27">
      <w:pPr>
        <w:pStyle w:val="4"/>
      </w:pPr>
      <w:r>
        <w:rPr>
          <w:rFonts w:hint="eastAsia"/>
        </w:rPr>
        <w:t xml:space="preserve">2.3.18.4 </w:t>
      </w:r>
      <w:r>
        <w:rPr>
          <w:rFonts w:hint="eastAsia"/>
        </w:rPr>
        <w:t>页面原型</w:t>
      </w:r>
    </w:p>
    <w:p w:rsidR="00943F27" w:rsidRPr="00943F27" w:rsidRDefault="00943F27" w:rsidP="00943F27"/>
    <w:p w:rsidR="002A5B43" w:rsidRPr="002A5B43" w:rsidRDefault="002A5B43" w:rsidP="002A5B43">
      <w:pPr>
        <w:pStyle w:val="2"/>
      </w:pPr>
      <w:bookmarkStart w:id="63" w:name="_Toc493258223"/>
      <w:r>
        <w:rPr>
          <w:rFonts w:hint="eastAsia"/>
        </w:rPr>
        <w:lastRenderedPageBreak/>
        <w:t>2.4</w:t>
      </w:r>
      <w:r w:rsidRPr="002A5B43">
        <w:rPr>
          <w:rFonts w:hint="eastAsia"/>
        </w:rPr>
        <w:t>涉毒群体</w:t>
      </w:r>
      <w:bookmarkEnd w:id="63"/>
      <w:r w:rsidR="002A2202">
        <w:rPr>
          <w:rFonts w:hint="eastAsia"/>
        </w:rPr>
        <w:t>多维</w:t>
      </w:r>
      <w:r w:rsidR="00A71C9A">
        <w:rPr>
          <w:rFonts w:hint="eastAsia"/>
        </w:rPr>
        <w:t>分析</w:t>
      </w:r>
    </w:p>
    <w:p w:rsidR="002A5B43" w:rsidRPr="00E21993" w:rsidRDefault="00E67F1C">
      <w:pPr>
        <w:rPr>
          <w:bCs/>
          <w:szCs w:val="24"/>
        </w:rPr>
      </w:pPr>
      <w:r w:rsidRPr="00E21993">
        <w:rPr>
          <w:b/>
          <w:bCs/>
          <w:szCs w:val="24"/>
        </w:rPr>
        <w:t>描述</w:t>
      </w:r>
      <w:r w:rsidRPr="00E21993">
        <w:rPr>
          <w:rFonts w:hint="eastAsia"/>
          <w:b/>
          <w:bCs/>
          <w:szCs w:val="24"/>
        </w:rPr>
        <w:t>：</w:t>
      </w:r>
      <w:r w:rsidRPr="00E21993">
        <w:rPr>
          <w:bCs/>
          <w:szCs w:val="24"/>
        </w:rPr>
        <w:t>主要功能有群体管理</w:t>
      </w:r>
      <w:r w:rsidRPr="00E21993">
        <w:rPr>
          <w:rFonts w:hint="eastAsia"/>
          <w:bCs/>
          <w:szCs w:val="24"/>
        </w:rPr>
        <w:t>、</w:t>
      </w:r>
      <w:r w:rsidRPr="00E21993">
        <w:rPr>
          <w:bCs/>
          <w:szCs w:val="24"/>
        </w:rPr>
        <w:t>群体成员打标签</w:t>
      </w:r>
      <w:r w:rsidRPr="00E21993">
        <w:rPr>
          <w:rFonts w:hint="eastAsia"/>
          <w:bCs/>
          <w:szCs w:val="24"/>
        </w:rPr>
        <w:t>、群体新成员挖掘、群体是否关联重点人或经营人员、新群体挖掘以及群体积分管理等。</w:t>
      </w:r>
    </w:p>
    <w:p w:rsidR="003601DC" w:rsidRDefault="003601DC"/>
    <w:p w:rsidR="00E67F1C" w:rsidRDefault="00E67F1C">
      <w:r>
        <w:rPr>
          <w:rFonts w:hint="eastAsia"/>
        </w:rPr>
        <w:t>关注群体的增删改查导入导出，以及群体人员、未关注人员、关联重点人、是否形成新群体、轨迹预警、异动预警等子页面</w:t>
      </w:r>
    </w:p>
    <w:p w:rsidR="00ED6BBA" w:rsidRDefault="008642B5" w:rsidP="003601DC">
      <w:pPr>
        <w:pStyle w:val="3"/>
      </w:pPr>
      <w:r>
        <w:rPr>
          <w:rFonts w:hint="eastAsia"/>
        </w:rPr>
        <w:t>2.4.1.1</w:t>
      </w:r>
      <w:r w:rsidR="00E67F1C">
        <w:rPr>
          <w:rFonts w:hint="eastAsia"/>
        </w:rPr>
        <w:t>群体</w:t>
      </w:r>
      <w:r w:rsidR="00ED6BBA">
        <w:rPr>
          <w:rFonts w:hint="eastAsia"/>
        </w:rPr>
        <w:t>管理</w:t>
      </w:r>
    </w:p>
    <w:p w:rsidR="00F508D8" w:rsidRDefault="00F508D8">
      <w:r>
        <w:rPr>
          <w:rFonts w:hint="eastAsia"/>
        </w:rPr>
        <w:t>功能描述</w:t>
      </w:r>
    </w:p>
    <w:p w:rsidR="00E67F1C" w:rsidRDefault="00ED6BBA">
      <w:r>
        <w:rPr>
          <w:rFonts w:hint="eastAsia"/>
        </w:rPr>
        <w:t>包括</w:t>
      </w:r>
      <w:r w:rsidR="00EB1A6C">
        <w:rPr>
          <w:rFonts w:hint="eastAsia"/>
        </w:rPr>
        <w:t>群体的</w:t>
      </w:r>
      <w:r w:rsidR="00E67F1C">
        <w:rPr>
          <w:rFonts w:hint="eastAsia"/>
        </w:rPr>
        <w:t>增加</w:t>
      </w:r>
      <w:r w:rsidR="00C1693D">
        <w:rPr>
          <w:rFonts w:hint="eastAsia"/>
        </w:rPr>
        <w:t>、修改、删除、导入、查询</w:t>
      </w:r>
    </w:p>
    <w:p w:rsidR="006F3D28" w:rsidRDefault="006F3D28"/>
    <w:p w:rsidR="006F3D28" w:rsidRDefault="006F3D28">
      <w:r>
        <w:rPr>
          <w:rFonts w:hint="eastAsia"/>
        </w:rPr>
        <w:t>界面原型</w:t>
      </w:r>
    </w:p>
    <w:p w:rsidR="006F3D28" w:rsidRDefault="004366B5">
      <w:r w:rsidRPr="004366B5">
        <w:rPr>
          <w:noProof/>
        </w:rPr>
        <w:drawing>
          <wp:inline distT="0" distB="0" distL="0" distR="0">
            <wp:extent cx="5274310" cy="3296444"/>
            <wp:effectExtent l="19050" t="0" r="2540" b="0"/>
            <wp:docPr id="54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5" name="Picture 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1">
                      <a:noFill/>
                      <a:miter lim="800000"/>
                      <a:headEnd/>
                      <a:tailEnd type="none" w="med" len="med"/>
                    </a:ln>
                    <a:effectLst/>
                  </pic:spPr>
                </pic:pic>
              </a:graphicData>
            </a:graphic>
          </wp:inline>
        </w:drawing>
      </w:r>
    </w:p>
    <w:p w:rsidR="00E67F1C" w:rsidRDefault="00C1693D" w:rsidP="003601DC">
      <w:pPr>
        <w:pStyle w:val="3"/>
      </w:pPr>
      <w:r>
        <w:rPr>
          <w:rFonts w:hint="eastAsia"/>
        </w:rPr>
        <w:t>2.4.1</w:t>
      </w:r>
      <w:r w:rsidR="008642B5">
        <w:rPr>
          <w:rFonts w:hint="eastAsia"/>
        </w:rPr>
        <w:t>.2</w:t>
      </w:r>
      <w:r w:rsidR="00E67F1C">
        <w:rPr>
          <w:rFonts w:hint="eastAsia"/>
        </w:rPr>
        <w:t>群体成员</w:t>
      </w:r>
      <w:r>
        <w:rPr>
          <w:rFonts w:hint="eastAsia"/>
        </w:rPr>
        <w:t>管理</w:t>
      </w:r>
    </w:p>
    <w:p w:rsidR="00EB1A6C" w:rsidRDefault="00EB1A6C" w:rsidP="00EB1A6C">
      <w:r>
        <w:rPr>
          <w:rFonts w:hint="eastAsia"/>
        </w:rPr>
        <w:t>包括增加、修改、删除、导入、查询统计</w:t>
      </w:r>
    </w:p>
    <w:p w:rsidR="00EB1A6C" w:rsidRDefault="00EB1A6C" w:rsidP="00EB1A6C">
      <w:r>
        <w:rPr>
          <w:rFonts w:hint="eastAsia"/>
        </w:rPr>
        <w:t>包含群体成员打标签功能</w:t>
      </w:r>
    </w:p>
    <w:p w:rsidR="00E67F1C" w:rsidRDefault="004366B5">
      <w:r>
        <w:rPr>
          <w:rFonts w:hint="eastAsia"/>
        </w:rPr>
        <w:t>界面原型</w:t>
      </w:r>
    </w:p>
    <w:p w:rsidR="004366B5" w:rsidRPr="00EB1A6C" w:rsidRDefault="000E067A">
      <w:r w:rsidRPr="000E067A">
        <w:rPr>
          <w:noProof/>
        </w:rPr>
        <w:lastRenderedPageBreak/>
        <w:drawing>
          <wp:inline distT="0" distB="0" distL="0" distR="0">
            <wp:extent cx="5274310" cy="3296444"/>
            <wp:effectExtent l="19050" t="0" r="2540" b="0"/>
            <wp:docPr id="55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1">
                      <a:noFill/>
                      <a:miter lim="800000"/>
                      <a:headEnd/>
                      <a:tailEnd type="none" w="med" len="med"/>
                    </a:ln>
                    <a:effectLst/>
                  </pic:spPr>
                </pic:pic>
              </a:graphicData>
            </a:graphic>
          </wp:inline>
        </w:drawing>
      </w:r>
    </w:p>
    <w:p w:rsidR="00E67F1C" w:rsidRDefault="00ED6BBA" w:rsidP="003601DC">
      <w:pPr>
        <w:pStyle w:val="3"/>
      </w:pPr>
      <w:r>
        <w:rPr>
          <w:rFonts w:hint="eastAsia"/>
        </w:rPr>
        <w:t>2.4.1.3</w:t>
      </w:r>
      <w:r w:rsidR="00E67F1C">
        <w:rPr>
          <w:rFonts w:hint="eastAsia"/>
        </w:rPr>
        <w:t>未关注人员</w:t>
      </w:r>
    </w:p>
    <w:p w:rsidR="00E67F1C" w:rsidRDefault="0009600F">
      <w:r>
        <w:rPr>
          <w:rFonts w:hint="eastAsia"/>
        </w:rPr>
        <w:t>根据显性和隐性关系，挖掘未发现的可疑成员</w:t>
      </w:r>
    </w:p>
    <w:p w:rsidR="00E36681" w:rsidRDefault="00E36681"/>
    <w:p w:rsidR="00E36681" w:rsidRDefault="00E36681">
      <w:r>
        <w:rPr>
          <w:rFonts w:hint="eastAsia"/>
        </w:rPr>
        <w:t>界面原型</w:t>
      </w:r>
    </w:p>
    <w:p w:rsidR="00E36681" w:rsidRPr="00ED6BBA" w:rsidRDefault="00E36681"/>
    <w:p w:rsidR="00E67F1C" w:rsidRDefault="00ED6BBA" w:rsidP="003601DC">
      <w:pPr>
        <w:pStyle w:val="3"/>
      </w:pPr>
      <w:r>
        <w:rPr>
          <w:rFonts w:hint="eastAsia"/>
        </w:rPr>
        <w:t>2.4.1.4</w:t>
      </w:r>
      <w:r w:rsidR="00E67F1C">
        <w:rPr>
          <w:rFonts w:hint="eastAsia"/>
        </w:rPr>
        <w:t>关联重点人</w:t>
      </w:r>
      <w:r w:rsidR="004765F3">
        <w:rPr>
          <w:rFonts w:hint="eastAsia"/>
        </w:rPr>
        <w:t>分析</w:t>
      </w:r>
    </w:p>
    <w:p w:rsidR="004C2723" w:rsidRDefault="004C2723">
      <w:r>
        <w:rPr>
          <w:rFonts w:hint="eastAsia"/>
        </w:rPr>
        <w:t>功能描述</w:t>
      </w:r>
    </w:p>
    <w:p w:rsidR="00E67F1C" w:rsidRDefault="0009600F">
      <w:r>
        <w:rPr>
          <w:rFonts w:hint="eastAsia"/>
        </w:rPr>
        <w:t>通过相同轨迹信息，发现群体成员是否与重点人有关联关系，有的话，该群体危险度上升。</w:t>
      </w:r>
    </w:p>
    <w:p w:rsidR="004C2723" w:rsidRDefault="004C2723">
      <w:r>
        <w:rPr>
          <w:rFonts w:hint="eastAsia"/>
        </w:rPr>
        <w:t>业务流程</w:t>
      </w:r>
    </w:p>
    <w:p w:rsidR="004C2723" w:rsidRDefault="004C2723"/>
    <w:p w:rsidR="004C2723" w:rsidRDefault="004C2723">
      <w:r>
        <w:rPr>
          <w:rFonts w:hint="eastAsia"/>
        </w:rPr>
        <w:t>业务规则</w:t>
      </w:r>
    </w:p>
    <w:p w:rsidR="004C2723" w:rsidRDefault="004C2723"/>
    <w:p w:rsidR="00CE1822" w:rsidRDefault="00CE1822">
      <w:r>
        <w:rPr>
          <w:rFonts w:hint="eastAsia"/>
        </w:rPr>
        <w:t>界面原型</w:t>
      </w:r>
    </w:p>
    <w:p w:rsidR="00CE1822" w:rsidRDefault="00CE1822">
      <w:r w:rsidRPr="00CE1822">
        <w:rPr>
          <w:noProof/>
        </w:rPr>
        <w:lastRenderedPageBreak/>
        <w:drawing>
          <wp:inline distT="0" distB="0" distL="0" distR="0">
            <wp:extent cx="5274310" cy="3296444"/>
            <wp:effectExtent l="19050" t="0" r="2540" b="0"/>
            <wp:docPr id="56" name="图片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1">
                      <a:noFill/>
                      <a:miter lim="800000"/>
                      <a:headEnd/>
                      <a:tailEnd type="none" w="med" len="med"/>
                    </a:ln>
                    <a:effectLst/>
                  </pic:spPr>
                </pic:pic>
              </a:graphicData>
            </a:graphic>
          </wp:inline>
        </w:drawing>
      </w:r>
    </w:p>
    <w:p w:rsidR="00E67F1C" w:rsidRDefault="00ED6BBA" w:rsidP="003601DC">
      <w:pPr>
        <w:pStyle w:val="3"/>
      </w:pPr>
      <w:r>
        <w:rPr>
          <w:rFonts w:hint="eastAsia"/>
        </w:rPr>
        <w:t>2.4.1.5</w:t>
      </w:r>
      <w:r w:rsidR="00E67F1C">
        <w:rPr>
          <w:rFonts w:hint="eastAsia"/>
        </w:rPr>
        <w:t>是否形成新群体</w:t>
      </w:r>
    </w:p>
    <w:p w:rsidR="00E67F1C" w:rsidRDefault="0009600F">
      <w:r>
        <w:rPr>
          <w:rFonts w:hint="eastAsia"/>
        </w:rPr>
        <w:t>针对于群体的老成员，在老的群体中可能没发现什么异常行为，但是，某些成员可能已经接触或是形成了新的群体，参与新的集体活动了。</w:t>
      </w:r>
    </w:p>
    <w:p w:rsidR="00F27F52" w:rsidRPr="00ED6BBA" w:rsidRDefault="00F27F52"/>
    <w:p w:rsidR="00E67F1C" w:rsidRDefault="00ED6BBA" w:rsidP="003601DC">
      <w:pPr>
        <w:pStyle w:val="3"/>
      </w:pPr>
      <w:r>
        <w:rPr>
          <w:rFonts w:hint="eastAsia"/>
        </w:rPr>
        <w:t>2.4.1.6</w:t>
      </w:r>
      <w:r w:rsidR="00E67F1C">
        <w:rPr>
          <w:rFonts w:hint="eastAsia"/>
        </w:rPr>
        <w:t>群体积分预警</w:t>
      </w:r>
    </w:p>
    <w:p w:rsidR="00F27F52" w:rsidRDefault="00F27F52">
      <w:r>
        <w:rPr>
          <w:rFonts w:hint="eastAsia"/>
        </w:rPr>
        <w:t>功能描述</w:t>
      </w:r>
    </w:p>
    <w:p w:rsidR="00E67F1C" w:rsidRDefault="0009600F">
      <w:r>
        <w:rPr>
          <w:rFonts w:hint="eastAsia"/>
        </w:rPr>
        <w:t>按照公安部建设要求，分为异常度、活跃度、聚集度来定积分，评估某一群体是否达到阈值，进行关注。</w:t>
      </w:r>
    </w:p>
    <w:p w:rsidR="00F27F52" w:rsidRDefault="00F27F52"/>
    <w:p w:rsidR="00F27F52" w:rsidRDefault="00F27F52">
      <w:r>
        <w:rPr>
          <w:rFonts w:hint="eastAsia"/>
        </w:rPr>
        <w:t>界面原型</w:t>
      </w:r>
    </w:p>
    <w:p w:rsidR="00F27F52" w:rsidRDefault="00F27F52">
      <w:r w:rsidRPr="00F27F52">
        <w:rPr>
          <w:noProof/>
        </w:rPr>
        <w:lastRenderedPageBreak/>
        <w:drawing>
          <wp:inline distT="0" distB="0" distL="0" distR="0">
            <wp:extent cx="5274310" cy="3296444"/>
            <wp:effectExtent l="19050" t="0" r="2540" b="0"/>
            <wp:docPr id="57" name="图片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Picture 4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1">
                      <a:noFill/>
                      <a:miter lim="800000"/>
                      <a:headEnd/>
                      <a:tailEnd type="none" w="med" len="med"/>
                    </a:ln>
                    <a:effectLst/>
                  </pic:spPr>
                </pic:pic>
              </a:graphicData>
            </a:graphic>
          </wp:inline>
        </w:drawing>
      </w:r>
    </w:p>
    <w:p w:rsidR="00F27F52" w:rsidRDefault="00F27F52"/>
    <w:p w:rsidR="00ED6BBA" w:rsidRDefault="00B343EE" w:rsidP="003601DC">
      <w:pPr>
        <w:pStyle w:val="3"/>
      </w:pPr>
      <w:r>
        <w:rPr>
          <w:rFonts w:hint="eastAsia"/>
        </w:rPr>
        <w:t>2.4.1.</w:t>
      </w:r>
      <w:r w:rsidR="004A01AB">
        <w:rPr>
          <w:rFonts w:hint="eastAsia"/>
        </w:rPr>
        <w:t>6</w:t>
      </w:r>
      <w:r w:rsidR="0030763E">
        <w:rPr>
          <w:rFonts w:hint="eastAsia"/>
        </w:rPr>
        <w:t>群体关系研判</w:t>
      </w:r>
    </w:p>
    <w:p w:rsidR="00E67F1C" w:rsidRDefault="00E67F1C" w:rsidP="00C1693D">
      <w:r>
        <w:rPr>
          <w:rFonts w:hint="eastAsia"/>
        </w:rPr>
        <w:t>跳转到到现有平台的群体管控页面。</w:t>
      </w:r>
    </w:p>
    <w:p w:rsidR="00B13BE3" w:rsidRDefault="00B13BE3" w:rsidP="00C1693D">
      <w:r>
        <w:rPr>
          <w:rFonts w:hint="eastAsia"/>
        </w:rPr>
        <w:t>界面原型</w:t>
      </w:r>
    </w:p>
    <w:p w:rsidR="00B13BE3" w:rsidRDefault="00B13BE3" w:rsidP="00C1693D">
      <w:r>
        <w:rPr>
          <w:rFonts w:hint="eastAsia"/>
        </w:rPr>
        <w:t>群体关系研判</w:t>
      </w:r>
    </w:p>
    <w:p w:rsidR="00B13BE3" w:rsidRDefault="00B13BE3" w:rsidP="00C1693D">
      <w:r w:rsidRPr="00B13BE3">
        <w:rPr>
          <w:noProof/>
        </w:rPr>
        <w:drawing>
          <wp:inline distT="0" distB="0" distL="0" distR="0">
            <wp:extent cx="5274310" cy="3296444"/>
            <wp:effectExtent l="19050" t="0" r="2540" b="0"/>
            <wp:docPr id="59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1">
                      <a:noFill/>
                      <a:miter lim="800000"/>
                      <a:headEnd/>
                      <a:tailEnd type="none" w="med" len="med"/>
                    </a:ln>
                    <a:effectLst/>
                  </pic:spPr>
                </pic:pic>
              </a:graphicData>
            </a:graphic>
          </wp:inline>
        </w:drawing>
      </w:r>
    </w:p>
    <w:p w:rsidR="00B13BE3" w:rsidRDefault="00B13BE3" w:rsidP="00C1693D">
      <w:r>
        <w:rPr>
          <w:rFonts w:hint="eastAsia"/>
        </w:rPr>
        <w:t>群体轨迹研判</w:t>
      </w:r>
    </w:p>
    <w:p w:rsidR="00B13BE3" w:rsidRDefault="00B13BE3" w:rsidP="00C1693D">
      <w:r w:rsidRPr="00B13BE3">
        <w:rPr>
          <w:noProof/>
        </w:rPr>
        <w:lastRenderedPageBreak/>
        <w:drawing>
          <wp:inline distT="0" distB="0" distL="0" distR="0">
            <wp:extent cx="5274310" cy="3296444"/>
            <wp:effectExtent l="19050" t="0" r="2540" b="0"/>
            <wp:docPr id="60" name="图片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1" name="Picture 7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1">
                      <a:noFill/>
                      <a:miter lim="800000"/>
                      <a:headEnd/>
                      <a:tailEnd type="none" w="med" len="med"/>
                    </a:ln>
                    <a:effectLst/>
                  </pic:spPr>
                </pic:pic>
              </a:graphicData>
            </a:graphic>
          </wp:inline>
        </w:drawing>
      </w:r>
    </w:p>
    <w:p w:rsidR="00B343EE" w:rsidRDefault="00B343EE" w:rsidP="00C1693D"/>
    <w:p w:rsidR="00B343EE" w:rsidRDefault="00B343EE" w:rsidP="003601DC">
      <w:pPr>
        <w:pStyle w:val="3"/>
      </w:pPr>
      <w:r>
        <w:rPr>
          <w:rFonts w:hint="eastAsia"/>
        </w:rPr>
        <w:t>2.4.1.</w:t>
      </w:r>
      <w:r w:rsidR="004A01AB">
        <w:rPr>
          <w:rFonts w:hint="eastAsia"/>
        </w:rPr>
        <w:t>7</w:t>
      </w:r>
      <w:r>
        <w:rPr>
          <w:rFonts w:hint="eastAsia"/>
        </w:rPr>
        <w:t>关注群体统计</w:t>
      </w:r>
    </w:p>
    <w:p w:rsidR="00B343EE" w:rsidRDefault="00B343EE" w:rsidP="00B343EE">
      <w:r>
        <w:rPr>
          <w:rFonts w:hint="eastAsia"/>
        </w:rPr>
        <w:t>关注群体按照区域统计</w:t>
      </w:r>
    </w:p>
    <w:p w:rsidR="00B343EE" w:rsidRDefault="00B343EE" w:rsidP="00B343EE">
      <w:r>
        <w:rPr>
          <w:rFonts w:hint="eastAsia"/>
        </w:rPr>
        <w:t>包含异动群体统计</w:t>
      </w:r>
    </w:p>
    <w:p w:rsidR="00B343EE" w:rsidRDefault="00B343EE" w:rsidP="00B343EE">
      <w:r>
        <w:rPr>
          <w:rFonts w:hint="eastAsia"/>
        </w:rPr>
        <w:t>界面原型</w:t>
      </w:r>
    </w:p>
    <w:p w:rsidR="00B343EE" w:rsidRPr="006A4392" w:rsidRDefault="00B343EE" w:rsidP="00B343EE">
      <w:r w:rsidRPr="00F27F52">
        <w:rPr>
          <w:noProof/>
        </w:rPr>
        <w:drawing>
          <wp:inline distT="0" distB="0" distL="0" distR="0">
            <wp:extent cx="5274310" cy="3296444"/>
            <wp:effectExtent l="19050" t="0" r="2540" b="0"/>
            <wp:docPr id="1" name="图片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9" name="Picture 5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1">
                      <a:noFill/>
                      <a:miter lim="800000"/>
                      <a:headEnd/>
                      <a:tailEnd type="none" w="med" len="med"/>
                    </a:ln>
                    <a:effectLst/>
                  </pic:spPr>
                </pic:pic>
              </a:graphicData>
            </a:graphic>
          </wp:inline>
        </w:drawing>
      </w:r>
    </w:p>
    <w:p w:rsidR="00B343EE" w:rsidRDefault="00B343EE" w:rsidP="00C1693D"/>
    <w:p w:rsidR="00C1693D" w:rsidRDefault="005931F9" w:rsidP="003601DC">
      <w:pPr>
        <w:pStyle w:val="3"/>
      </w:pPr>
      <w:bookmarkStart w:id="64" w:name="_Toc493258225"/>
      <w:r>
        <w:rPr>
          <w:rFonts w:hint="eastAsia"/>
        </w:rPr>
        <w:lastRenderedPageBreak/>
        <w:t>2.4.1.7</w:t>
      </w:r>
      <w:r w:rsidR="00E67F1C">
        <w:t>群体</w:t>
      </w:r>
      <w:bookmarkEnd w:id="64"/>
      <w:r w:rsidR="00915568">
        <w:t>活动轨迹</w:t>
      </w:r>
      <w:r w:rsidR="00E67F1C">
        <w:t xml:space="preserve"> </w:t>
      </w:r>
    </w:p>
    <w:p w:rsidR="00E67F1C" w:rsidRDefault="009B4287" w:rsidP="00C1693D">
      <w:r>
        <w:rPr>
          <w:rFonts w:hint="eastAsia"/>
        </w:rPr>
        <w:t>以列表形式展示</w:t>
      </w:r>
      <w:r w:rsidR="00EB250B">
        <w:rPr>
          <w:rFonts w:hint="eastAsia"/>
        </w:rPr>
        <w:t>群体成员</w:t>
      </w:r>
      <w:r w:rsidR="00E67F1C">
        <w:rPr>
          <w:rFonts w:hint="eastAsia"/>
        </w:rPr>
        <w:t>轨迹预警。</w:t>
      </w:r>
    </w:p>
    <w:p w:rsidR="002A2C19" w:rsidRPr="002A2C19" w:rsidRDefault="002A2C19" w:rsidP="00C1693D"/>
    <w:p w:rsidR="0011296D" w:rsidRPr="005931F9" w:rsidRDefault="0011296D" w:rsidP="003601DC">
      <w:pPr>
        <w:pStyle w:val="3"/>
      </w:pPr>
      <w:r w:rsidRPr="005931F9">
        <w:rPr>
          <w:rFonts w:hint="eastAsia"/>
        </w:rPr>
        <w:t>2.4.2.</w:t>
      </w:r>
      <w:r w:rsidR="005C0711" w:rsidRPr="005931F9">
        <w:rPr>
          <w:rFonts w:hint="eastAsia"/>
        </w:rPr>
        <w:t>2</w:t>
      </w:r>
      <w:r w:rsidRPr="005931F9">
        <w:rPr>
          <w:rFonts w:hint="eastAsia"/>
        </w:rPr>
        <w:t>群体</w:t>
      </w:r>
      <w:r w:rsidR="005931F9">
        <w:rPr>
          <w:rFonts w:hint="eastAsia"/>
        </w:rPr>
        <w:t>性活动</w:t>
      </w:r>
      <w:r w:rsidR="00691190">
        <w:rPr>
          <w:rFonts w:hint="eastAsia"/>
        </w:rPr>
        <w:t>分析</w:t>
      </w:r>
    </w:p>
    <w:p w:rsidR="005C0711" w:rsidRPr="005931F9" w:rsidRDefault="00695F91" w:rsidP="005931F9">
      <w:pPr>
        <w:pStyle w:val="5"/>
      </w:pPr>
      <w:r>
        <w:rPr>
          <w:rFonts w:hint="eastAsia"/>
        </w:rPr>
        <w:t>2.4.2.2.1</w:t>
      </w:r>
      <w:r w:rsidR="005C0711" w:rsidRPr="005931F9">
        <w:rPr>
          <w:rFonts w:hint="eastAsia"/>
        </w:rPr>
        <w:t>功能描述</w:t>
      </w:r>
    </w:p>
    <w:p w:rsidR="005C0711" w:rsidRDefault="005C0711" w:rsidP="005C0711">
      <w:r>
        <w:rPr>
          <w:rFonts w:hint="eastAsia"/>
        </w:rPr>
        <w:t>多条件查询轨迹信息，并对已查询出的轨迹信息按照规则进行分组计</w:t>
      </w:r>
    </w:p>
    <w:p w:rsidR="005C0711" w:rsidRDefault="005C0711" w:rsidP="005C0711"/>
    <w:p w:rsidR="005C0711" w:rsidRDefault="00695F91" w:rsidP="005C0711">
      <w:pPr>
        <w:pStyle w:val="5"/>
      </w:pPr>
      <w:r>
        <w:rPr>
          <w:rFonts w:hint="eastAsia"/>
        </w:rPr>
        <w:t>2.4.2.2.2</w:t>
      </w:r>
      <w:r w:rsidR="005C0711">
        <w:rPr>
          <w:rFonts w:hint="eastAsia"/>
        </w:rPr>
        <w:t>界面原型</w:t>
      </w:r>
    </w:p>
    <w:p w:rsidR="005C0711" w:rsidRDefault="005C0711" w:rsidP="005C0711">
      <w:r w:rsidRPr="00B13BE3">
        <w:rPr>
          <w:noProof/>
        </w:rPr>
        <w:drawing>
          <wp:inline distT="0" distB="0" distL="0" distR="0">
            <wp:extent cx="5274310" cy="3296444"/>
            <wp:effectExtent l="19050" t="0" r="2540" b="0"/>
            <wp:docPr id="4" name="图片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" name="Picture 8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1">
                      <a:noFill/>
                      <a:miter lim="800000"/>
                      <a:headEnd/>
                      <a:tailEnd type="none" w="med" len="med"/>
                    </a:ln>
                    <a:effectLst/>
                  </pic:spPr>
                </pic:pic>
              </a:graphicData>
            </a:graphic>
          </wp:inline>
        </w:drawing>
      </w:r>
    </w:p>
    <w:p w:rsidR="005C0711" w:rsidRDefault="00695F91" w:rsidP="005931F9">
      <w:pPr>
        <w:pStyle w:val="5"/>
      </w:pPr>
      <w:r>
        <w:rPr>
          <w:rFonts w:hint="eastAsia"/>
        </w:rPr>
        <w:t>2.4.2.3.3</w:t>
      </w:r>
      <w:r w:rsidR="005C0711">
        <w:rPr>
          <w:rFonts w:hint="eastAsia"/>
        </w:rPr>
        <w:t>挖掘结果展示</w:t>
      </w:r>
    </w:p>
    <w:p w:rsidR="005C0711" w:rsidRDefault="00695F91" w:rsidP="00A4242D">
      <w:pPr>
        <w:pStyle w:val="6"/>
      </w:pPr>
      <w:r>
        <w:rPr>
          <w:rFonts w:hint="eastAsia"/>
        </w:rPr>
        <w:t>2.4.2.3.3.1</w:t>
      </w:r>
      <w:r w:rsidR="005C0711">
        <w:rPr>
          <w:rFonts w:hint="eastAsia"/>
        </w:rPr>
        <w:t>功能描述</w:t>
      </w:r>
    </w:p>
    <w:p w:rsidR="005C0711" w:rsidRDefault="005C0711" w:rsidP="005C0711">
      <w:r>
        <w:rPr>
          <w:rFonts w:hint="eastAsia"/>
        </w:rPr>
        <w:t>查询群体挖掘结果列表，以及导入导出。</w:t>
      </w:r>
    </w:p>
    <w:p w:rsidR="005C0711" w:rsidRPr="00C1693D" w:rsidRDefault="005C0711" w:rsidP="005C0711"/>
    <w:p w:rsidR="005C0711" w:rsidRDefault="00695F91" w:rsidP="00A4242D">
      <w:pPr>
        <w:pStyle w:val="6"/>
      </w:pPr>
      <w:r>
        <w:rPr>
          <w:rFonts w:hint="eastAsia"/>
        </w:rPr>
        <w:lastRenderedPageBreak/>
        <w:t>2.4.3.3.2</w:t>
      </w:r>
      <w:r w:rsidR="005C0711">
        <w:rPr>
          <w:rFonts w:hint="eastAsia"/>
        </w:rPr>
        <w:t>界面原型</w:t>
      </w:r>
    </w:p>
    <w:p w:rsidR="005C0711" w:rsidRPr="005C0711" w:rsidRDefault="005C0711" w:rsidP="00C1693D">
      <w:r w:rsidRPr="00B13BE3">
        <w:rPr>
          <w:noProof/>
        </w:rPr>
        <w:drawing>
          <wp:inline distT="0" distB="0" distL="0" distR="0">
            <wp:extent cx="5274310" cy="3296444"/>
            <wp:effectExtent l="19050" t="0" r="2540" b="0"/>
            <wp:docPr id="5" name="图片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3" name="Picture 9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1">
                      <a:noFill/>
                      <a:miter lim="800000"/>
                      <a:headEnd/>
                      <a:tailEnd type="none" w="med" len="med"/>
                    </a:ln>
                    <a:effectLst/>
                  </pic:spPr>
                </pic:pic>
              </a:graphicData>
            </a:graphic>
          </wp:inline>
        </w:drawing>
      </w:r>
    </w:p>
    <w:p w:rsidR="00B13BE3" w:rsidRDefault="00B13BE3" w:rsidP="005C0711"/>
    <w:p w:rsidR="00D9163C" w:rsidRDefault="00D9163C" w:rsidP="00D9163C">
      <w:pPr>
        <w:pStyle w:val="2"/>
      </w:pPr>
      <w:bookmarkStart w:id="65" w:name="_Toc493258219"/>
      <w:r>
        <w:rPr>
          <w:rFonts w:hint="eastAsia"/>
        </w:rPr>
        <w:t>2.5</w:t>
      </w:r>
      <w:r w:rsidRPr="00CB1C1D">
        <w:rPr>
          <w:rFonts w:hint="eastAsia"/>
        </w:rPr>
        <w:t>涉毒人员异动</w:t>
      </w:r>
      <w:bookmarkEnd w:id="65"/>
      <w:r>
        <w:rPr>
          <w:rFonts w:hint="eastAsia"/>
        </w:rPr>
        <w:t>页面</w:t>
      </w:r>
    </w:p>
    <w:p w:rsidR="00D9163C" w:rsidRPr="00D9163C" w:rsidRDefault="00D9163C" w:rsidP="00D9163C">
      <w:pPr>
        <w:pStyle w:val="3"/>
      </w:pPr>
      <w:r>
        <w:rPr>
          <w:rFonts w:hint="eastAsia"/>
        </w:rPr>
        <w:t xml:space="preserve">2.5.1 </w:t>
      </w:r>
      <w:r>
        <w:rPr>
          <w:rFonts w:hint="eastAsia"/>
        </w:rPr>
        <w:t>涉毒人员异动分析</w:t>
      </w:r>
    </w:p>
    <w:p w:rsidR="00D9163C" w:rsidRPr="00970B37" w:rsidRDefault="00D9163C" w:rsidP="00D9163C">
      <w:pPr>
        <w:pStyle w:val="4"/>
      </w:pPr>
      <w:r w:rsidRPr="00970B37">
        <w:rPr>
          <w:rFonts w:hint="eastAsia"/>
        </w:rPr>
        <w:t xml:space="preserve">2.3.6.1 </w:t>
      </w:r>
      <w:r w:rsidRPr="00970B37">
        <w:rPr>
          <w:rFonts w:hint="eastAsia"/>
        </w:rPr>
        <w:t>功能描述</w:t>
      </w:r>
    </w:p>
    <w:p w:rsidR="00D9163C" w:rsidRDefault="00D9163C" w:rsidP="00D9163C">
      <w:pPr>
        <w:pStyle w:val="ab"/>
        <w:numPr>
          <w:ilvl w:val="0"/>
          <w:numId w:val="35"/>
        </w:numPr>
        <w:ind w:firstLineChars="0"/>
        <w:rPr>
          <w:sz w:val="28"/>
          <w:szCs w:val="28"/>
        </w:rPr>
      </w:pPr>
      <w:r w:rsidRPr="00D90FF9">
        <w:rPr>
          <w:rFonts w:hint="eastAsia"/>
          <w:sz w:val="28"/>
          <w:szCs w:val="28"/>
        </w:rPr>
        <w:t>涉毒人员：</w:t>
      </w:r>
    </w:p>
    <w:p w:rsidR="00D9163C" w:rsidRPr="00D90FF9" w:rsidRDefault="00D9163C" w:rsidP="00D9163C">
      <w:pPr>
        <w:rPr>
          <w:sz w:val="28"/>
          <w:szCs w:val="28"/>
        </w:rPr>
      </w:pPr>
      <w:r w:rsidRPr="00D90FF9">
        <w:rPr>
          <w:rFonts w:hint="eastAsia"/>
          <w:sz w:val="28"/>
          <w:szCs w:val="28"/>
        </w:rPr>
        <w:t>去往涉毒高危地区、涉毒人员频繁换酒店、本地涉毒人员入住酒店、本地人租房、重点人员凌晨（异常时段）上网、重点人员凌晨（异常时段）</w:t>
      </w:r>
      <w:r>
        <w:rPr>
          <w:rFonts w:hint="eastAsia"/>
          <w:sz w:val="28"/>
          <w:szCs w:val="28"/>
        </w:rPr>
        <w:t>入住、重点人涉案</w:t>
      </w:r>
      <w:r w:rsidRPr="00D90FF9">
        <w:rPr>
          <w:rFonts w:hint="eastAsia"/>
          <w:sz w:val="28"/>
          <w:szCs w:val="28"/>
        </w:rPr>
        <w:t>。有则</w:t>
      </w:r>
      <w:r w:rsidRPr="00D90FF9">
        <w:rPr>
          <w:rFonts w:hint="eastAsia"/>
          <w:sz w:val="28"/>
          <w:szCs w:val="28"/>
        </w:rPr>
        <w:t>80</w:t>
      </w:r>
      <w:r w:rsidRPr="00D90FF9">
        <w:rPr>
          <w:rFonts w:hint="eastAsia"/>
          <w:sz w:val="28"/>
          <w:szCs w:val="28"/>
        </w:rPr>
        <w:t>分，无则</w:t>
      </w:r>
      <w:r w:rsidRPr="00D90FF9">
        <w:rPr>
          <w:rFonts w:hint="eastAsia"/>
          <w:sz w:val="28"/>
          <w:szCs w:val="28"/>
        </w:rPr>
        <w:t>0</w:t>
      </w:r>
      <w:r w:rsidRPr="00D90FF9">
        <w:rPr>
          <w:rFonts w:hint="eastAsia"/>
          <w:sz w:val="28"/>
          <w:szCs w:val="28"/>
        </w:rPr>
        <w:t>分</w:t>
      </w:r>
    </w:p>
    <w:p w:rsidR="00D9163C" w:rsidRPr="00D90FF9" w:rsidRDefault="00D9163C" w:rsidP="00D9163C">
      <w:pPr>
        <w:pStyle w:val="ab"/>
        <w:numPr>
          <w:ilvl w:val="0"/>
          <w:numId w:val="35"/>
        </w:numPr>
        <w:spacing w:line="360" w:lineRule="auto"/>
        <w:ind w:firstLineChars="0"/>
        <w:rPr>
          <w:sz w:val="28"/>
          <w:szCs w:val="28"/>
        </w:rPr>
      </w:pPr>
      <w:r w:rsidRPr="00D90FF9">
        <w:rPr>
          <w:sz w:val="28"/>
          <w:szCs w:val="28"/>
        </w:rPr>
        <w:t>人员去向敏感地区</w:t>
      </w:r>
    </w:p>
    <w:p w:rsidR="00D9163C" w:rsidRPr="00CE0C4C" w:rsidRDefault="00D9163C" w:rsidP="00D9163C">
      <w:pPr>
        <w:spacing w:line="360" w:lineRule="auto"/>
        <w:rPr>
          <w:sz w:val="28"/>
          <w:szCs w:val="28"/>
        </w:rPr>
      </w:pPr>
      <w:r w:rsidRPr="00CE0C4C">
        <w:rPr>
          <w:sz w:val="28"/>
          <w:szCs w:val="28"/>
        </w:rPr>
        <w:t>涉访</w:t>
      </w:r>
      <w:r w:rsidRPr="00CE0C4C">
        <w:rPr>
          <w:rFonts w:hint="eastAsia"/>
          <w:sz w:val="28"/>
          <w:szCs w:val="28"/>
        </w:rPr>
        <w:t>、</w:t>
      </w:r>
      <w:r w:rsidRPr="00CE0C4C">
        <w:rPr>
          <w:sz w:val="28"/>
          <w:szCs w:val="28"/>
        </w:rPr>
        <w:t>涉军群体</w:t>
      </w:r>
      <w:r w:rsidRPr="00CE0C4C">
        <w:rPr>
          <w:rFonts w:hint="eastAsia"/>
          <w:sz w:val="28"/>
          <w:szCs w:val="28"/>
        </w:rPr>
        <w:t>、涉稳人员，</w:t>
      </w:r>
      <w:r w:rsidRPr="00CE0C4C">
        <w:rPr>
          <w:sz w:val="28"/>
          <w:szCs w:val="28"/>
        </w:rPr>
        <w:t>进京</w:t>
      </w:r>
      <w:r w:rsidRPr="00CE0C4C">
        <w:rPr>
          <w:rFonts w:hint="eastAsia"/>
          <w:sz w:val="28"/>
          <w:szCs w:val="28"/>
        </w:rPr>
        <w:t>、</w:t>
      </w:r>
      <w:r w:rsidRPr="00CE0C4C">
        <w:rPr>
          <w:sz w:val="28"/>
          <w:szCs w:val="28"/>
        </w:rPr>
        <w:t>入</w:t>
      </w:r>
      <w:r w:rsidRPr="00CE0C4C">
        <w:rPr>
          <w:rFonts w:hint="eastAsia"/>
          <w:sz w:val="28"/>
          <w:szCs w:val="28"/>
        </w:rPr>
        <w:t>呼，有则</w:t>
      </w:r>
      <w:r w:rsidRPr="00CE0C4C">
        <w:rPr>
          <w:sz w:val="28"/>
          <w:szCs w:val="28"/>
        </w:rPr>
        <w:t>8</w:t>
      </w:r>
      <w:r w:rsidRPr="00CE0C4C">
        <w:rPr>
          <w:rFonts w:hint="eastAsia"/>
          <w:sz w:val="28"/>
          <w:szCs w:val="28"/>
        </w:rPr>
        <w:t>0</w:t>
      </w:r>
      <w:r w:rsidRPr="00CE0C4C">
        <w:rPr>
          <w:rFonts w:hint="eastAsia"/>
          <w:sz w:val="28"/>
          <w:szCs w:val="28"/>
        </w:rPr>
        <w:t>分，无则</w:t>
      </w:r>
      <w:r w:rsidRPr="00CE0C4C">
        <w:rPr>
          <w:rFonts w:hint="eastAsia"/>
          <w:sz w:val="28"/>
          <w:szCs w:val="28"/>
        </w:rPr>
        <w:t>0</w:t>
      </w:r>
      <w:r w:rsidRPr="00CE0C4C">
        <w:rPr>
          <w:rFonts w:hint="eastAsia"/>
          <w:sz w:val="28"/>
          <w:szCs w:val="28"/>
        </w:rPr>
        <w:t>分。</w:t>
      </w:r>
    </w:p>
    <w:p w:rsidR="00D9163C" w:rsidRPr="00EB3425" w:rsidRDefault="00D9163C" w:rsidP="00D9163C">
      <w:pPr>
        <w:pStyle w:val="ab"/>
        <w:numPr>
          <w:ilvl w:val="0"/>
          <w:numId w:val="35"/>
        </w:numPr>
        <w:ind w:firstLineChars="0"/>
        <w:rPr>
          <w:sz w:val="28"/>
          <w:szCs w:val="28"/>
        </w:rPr>
      </w:pPr>
      <w:r w:rsidRPr="00EB3425">
        <w:rPr>
          <w:rFonts w:hint="eastAsia"/>
          <w:sz w:val="28"/>
          <w:szCs w:val="28"/>
        </w:rPr>
        <w:t>多名重点人员相同轨迹异动</w:t>
      </w:r>
    </w:p>
    <w:p w:rsidR="00D9163C" w:rsidRDefault="00D9163C" w:rsidP="00D9163C">
      <w:pPr>
        <w:rPr>
          <w:sz w:val="28"/>
          <w:szCs w:val="28"/>
        </w:rPr>
      </w:pPr>
      <w:r w:rsidRPr="00CE0C4C">
        <w:rPr>
          <w:rFonts w:hint="eastAsia"/>
          <w:sz w:val="28"/>
          <w:szCs w:val="28"/>
        </w:rPr>
        <w:t>同时出现多名涉军、涉稳、涉恐、涉稳、涉疆人员入呼、进京，住店</w:t>
      </w:r>
      <w:r w:rsidRPr="00CE0C4C">
        <w:rPr>
          <w:rFonts w:hint="eastAsia"/>
          <w:sz w:val="28"/>
          <w:szCs w:val="28"/>
        </w:rPr>
        <w:lastRenderedPageBreak/>
        <w:t>等相同轨迹。</w:t>
      </w:r>
    </w:p>
    <w:p w:rsidR="00D9163C" w:rsidRPr="00D90FF9" w:rsidRDefault="00D9163C" w:rsidP="00D9163C">
      <w:pPr>
        <w:pStyle w:val="ab"/>
        <w:numPr>
          <w:ilvl w:val="0"/>
          <w:numId w:val="35"/>
        </w:numPr>
        <w:ind w:firstLineChars="0"/>
        <w:rPr>
          <w:sz w:val="28"/>
          <w:szCs w:val="28"/>
        </w:rPr>
      </w:pPr>
      <w:r w:rsidRPr="00D90FF9">
        <w:rPr>
          <w:rFonts w:hint="eastAsia"/>
          <w:sz w:val="28"/>
          <w:szCs w:val="28"/>
        </w:rPr>
        <w:t>多名同类型重点人员目的地相同：</w:t>
      </w:r>
    </w:p>
    <w:p w:rsidR="00D9163C" w:rsidRPr="00D90FF9" w:rsidRDefault="00D9163C" w:rsidP="00D9163C">
      <w:pPr>
        <w:rPr>
          <w:sz w:val="28"/>
          <w:szCs w:val="28"/>
        </w:rPr>
      </w:pPr>
      <w:r w:rsidRPr="00610BB9">
        <w:rPr>
          <w:rFonts w:hint="eastAsia"/>
          <w:sz w:val="28"/>
          <w:szCs w:val="28"/>
        </w:rPr>
        <w:t>一周内同到站，相同类型人员，所有出行活动轨迹（汽车轨迹，火车轨迹、民航轨迹）</w:t>
      </w:r>
    </w:p>
    <w:p w:rsidR="00D9163C" w:rsidRPr="00CE0C4C" w:rsidRDefault="00D9163C" w:rsidP="00D9163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对于涉毒人员异动，就是自动调用所有涉毒人员多维分析的接口，返回信息，即认为是异动信息。</w:t>
      </w:r>
    </w:p>
    <w:p w:rsidR="00D9163C" w:rsidRPr="00970B37" w:rsidRDefault="00D9163C" w:rsidP="00D9163C">
      <w:pPr>
        <w:pStyle w:val="4"/>
      </w:pPr>
      <w:r w:rsidRPr="00970B37">
        <w:rPr>
          <w:rFonts w:hint="eastAsia"/>
        </w:rPr>
        <w:t>2.3.6.</w:t>
      </w:r>
      <w:r>
        <w:rPr>
          <w:rFonts w:hint="eastAsia"/>
        </w:rPr>
        <w:t>2</w:t>
      </w:r>
      <w:r w:rsidRPr="00970B37">
        <w:rPr>
          <w:rFonts w:hint="eastAsia"/>
        </w:rPr>
        <w:t>业务流程</w:t>
      </w:r>
    </w:p>
    <w:p w:rsidR="00D9163C" w:rsidRDefault="00D9163C" w:rsidP="00D9163C">
      <w:pPr>
        <w:rPr>
          <w:b/>
          <w:bCs/>
          <w:sz w:val="28"/>
          <w:szCs w:val="28"/>
        </w:rPr>
      </w:pPr>
    </w:p>
    <w:p w:rsidR="00D9163C" w:rsidRPr="00970B37" w:rsidRDefault="00D9163C" w:rsidP="00D9163C">
      <w:pPr>
        <w:pStyle w:val="4"/>
      </w:pPr>
      <w:r w:rsidRPr="00970B37">
        <w:rPr>
          <w:rFonts w:hint="eastAsia"/>
        </w:rPr>
        <w:t>2.3.6.</w:t>
      </w:r>
      <w:r>
        <w:rPr>
          <w:rFonts w:hint="eastAsia"/>
        </w:rPr>
        <w:t>3</w:t>
      </w:r>
      <w:r w:rsidRPr="00970B37">
        <w:rPr>
          <w:rFonts w:hint="eastAsia"/>
        </w:rPr>
        <w:t>业务规则</w:t>
      </w:r>
    </w:p>
    <w:p w:rsidR="00D9163C" w:rsidRDefault="00D9163C" w:rsidP="00D9163C">
      <w:pPr>
        <w:rPr>
          <w:b/>
          <w:bCs/>
          <w:sz w:val="28"/>
          <w:szCs w:val="28"/>
        </w:rPr>
      </w:pPr>
    </w:p>
    <w:p w:rsidR="00D9163C" w:rsidRPr="00B75347" w:rsidRDefault="00D9163C" w:rsidP="00D9163C">
      <w:pPr>
        <w:pStyle w:val="4"/>
      </w:pPr>
      <w:r w:rsidRPr="00970B37">
        <w:rPr>
          <w:rFonts w:hint="eastAsia"/>
        </w:rPr>
        <w:t>2.3.6.</w:t>
      </w:r>
      <w:r>
        <w:rPr>
          <w:rFonts w:hint="eastAsia"/>
        </w:rPr>
        <w:t>4</w:t>
      </w:r>
      <w:r w:rsidRPr="00970B37">
        <w:rPr>
          <w:rFonts w:hint="eastAsia"/>
        </w:rPr>
        <w:t>界面原型</w:t>
      </w:r>
    </w:p>
    <w:p w:rsidR="00D9163C" w:rsidRPr="00D9163C" w:rsidRDefault="00D9163C" w:rsidP="00D9163C">
      <w:pPr>
        <w:pStyle w:val="3"/>
      </w:pPr>
      <w:r w:rsidRPr="00D9163C">
        <w:rPr>
          <w:rFonts w:hint="eastAsia"/>
        </w:rPr>
        <w:t>2.5.2</w:t>
      </w:r>
      <w:r w:rsidRPr="00D9163C">
        <w:rPr>
          <w:rFonts w:hint="eastAsia"/>
        </w:rPr>
        <w:t>群体异动分析</w:t>
      </w:r>
    </w:p>
    <w:p w:rsidR="00D9163C" w:rsidRDefault="00D9163C" w:rsidP="00D9163C">
      <w:r>
        <w:rPr>
          <w:rFonts w:hint="eastAsia"/>
        </w:rPr>
        <w:t>以列表形式展示群体积分情况，注意，只展示爆灯的群体，以及异常度、活跃度、聚集度的积分制，同时展示该群体的异常活动轨迹。</w:t>
      </w:r>
    </w:p>
    <w:p w:rsidR="00D9163C" w:rsidRDefault="00D9163C" w:rsidP="00E67F1C"/>
    <w:p w:rsidR="00D9163C" w:rsidRPr="00D9163C" w:rsidRDefault="00D9163C" w:rsidP="00E67F1C"/>
    <w:p w:rsidR="00DE5BD8" w:rsidRPr="00D90FF9" w:rsidRDefault="00E67F1C" w:rsidP="00230528">
      <w:pPr>
        <w:pStyle w:val="2"/>
        <w:rPr>
          <w:sz w:val="28"/>
          <w:szCs w:val="28"/>
        </w:rPr>
      </w:pPr>
      <w:bookmarkStart w:id="66" w:name="_Toc493258228"/>
      <w:r>
        <w:rPr>
          <w:rFonts w:hint="eastAsia"/>
        </w:rPr>
        <w:t xml:space="preserve">2.5 </w:t>
      </w:r>
      <w:r w:rsidR="008B702B">
        <w:rPr>
          <w:rFonts w:hint="eastAsia"/>
        </w:rPr>
        <w:t>分析模型</w:t>
      </w:r>
      <w:r>
        <w:rPr>
          <w:rFonts w:hint="eastAsia"/>
        </w:rPr>
        <w:t>配置</w:t>
      </w:r>
      <w:bookmarkEnd w:id="66"/>
    </w:p>
    <w:p w:rsidR="004B1C35" w:rsidRDefault="00230528" w:rsidP="004B1C35">
      <w:pPr>
        <w:pStyle w:val="3"/>
      </w:pPr>
      <w:bookmarkStart w:id="67" w:name="_Toc493258231"/>
      <w:r>
        <w:rPr>
          <w:rFonts w:hint="eastAsia"/>
        </w:rPr>
        <w:t>2.5.</w:t>
      </w:r>
      <w:r w:rsidR="003754BF">
        <w:rPr>
          <w:rFonts w:hint="eastAsia"/>
        </w:rPr>
        <w:t>1</w:t>
      </w:r>
      <w:r w:rsidR="004B1C35">
        <w:rPr>
          <w:rFonts w:hint="eastAsia"/>
        </w:rPr>
        <w:t xml:space="preserve"> </w:t>
      </w:r>
      <w:r w:rsidR="004B1C35">
        <w:rPr>
          <w:rFonts w:hint="eastAsia"/>
        </w:rPr>
        <w:t>定时任务配置</w:t>
      </w:r>
      <w:bookmarkEnd w:id="67"/>
    </w:p>
    <w:p w:rsidR="004B1C35" w:rsidRDefault="00F9760E" w:rsidP="004B1C35">
      <w:r>
        <w:rPr>
          <w:rFonts w:hint="eastAsia"/>
        </w:rPr>
        <w:t>配置群体挖掘规则，以及挖掘任务</w:t>
      </w:r>
    </w:p>
    <w:p w:rsidR="008B702B" w:rsidRDefault="008B702B" w:rsidP="004B1C35"/>
    <w:p w:rsidR="008B702B" w:rsidRDefault="008B702B" w:rsidP="008B702B">
      <w:pPr>
        <w:pStyle w:val="3"/>
      </w:pPr>
      <w:r>
        <w:rPr>
          <w:rFonts w:hint="eastAsia"/>
        </w:rPr>
        <w:lastRenderedPageBreak/>
        <w:t xml:space="preserve">2.5.2 </w:t>
      </w:r>
      <w:r>
        <w:rPr>
          <w:rFonts w:hint="eastAsia"/>
        </w:rPr>
        <w:t>群体挖掘规则配置</w:t>
      </w:r>
    </w:p>
    <w:p w:rsidR="008B702B" w:rsidRPr="008B702B" w:rsidRDefault="008B702B" w:rsidP="008B702B"/>
    <w:sectPr w:rsidR="008B702B" w:rsidRPr="008B702B" w:rsidSect="009F0407">
      <w:footerReference w:type="default" r:id="rId4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9541A" w:rsidRDefault="0069541A" w:rsidP="009F0407">
      <w:r>
        <w:separator/>
      </w:r>
    </w:p>
  </w:endnote>
  <w:endnote w:type="continuationSeparator" w:id="1">
    <w:p w:rsidR="0069541A" w:rsidRDefault="0069541A" w:rsidP="009F040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ingFang SC">
    <w:altName w:val="Malgun Gothic Semilight"/>
    <w:charset w:val="86"/>
    <w:family w:val="auto"/>
    <w:pitch w:val="default"/>
    <w:sig w:usb0="00000000" w:usb1="00000000" w:usb2="00000016" w:usb3="00000000" w:csb0="001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D516F" w:rsidRDefault="00FC217B">
    <w:pPr>
      <w:pStyle w:val="a6"/>
      <w:jc w:val="center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left:0;text-align:left;margin-left:0;margin-top:0;width:2in;height:2in;z-index:251658240;mso-wrap-style:none;mso-position-horizontal:center;mso-position-horizontal-relative:margin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RBrfcUAgAAFQ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5EGt9xQCAAAVBAAADgAAAAAAAAAB&#10;ACAAAAAfAQAAZHJzL2Uyb0RvYy54bWxQSwUGAAAAAAYABgBZAQAApQUAAAAA&#10;" filled="f" stroked="f" strokeweight=".5pt">
          <v:textbox style="mso-fit-shape-to-text:t" inset="0,0,0,0">
            <w:txbxContent>
              <w:p w:rsidR="004D516F" w:rsidRDefault="004D516F">
                <w:pPr>
                  <w:pStyle w:val="a6"/>
                  <w:jc w:val="center"/>
                </w:pPr>
                <w:r>
                  <w:rPr>
                    <w:rFonts w:hint="eastAsia"/>
                  </w:rPr>
                  <w:t>第</w:t>
                </w:r>
                <w:r>
                  <w:rPr>
                    <w:rFonts w:hint="eastAsia"/>
                  </w:rPr>
                  <w:t xml:space="preserve"> </w:t>
                </w:r>
                <w:fldSimple w:instr=" PAGE  \* MERGEFORMAT ">
                  <w:r w:rsidR="00BD5C7D">
                    <w:rPr>
                      <w:noProof/>
                    </w:rPr>
                    <w:t>5</w:t>
                  </w:r>
                </w:fldSimple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页</w:t>
                </w:r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共</w:t>
                </w:r>
                <w:r>
                  <w:rPr>
                    <w:rFonts w:hint="eastAsia"/>
                  </w:rPr>
                  <w:t xml:space="preserve"> </w:t>
                </w:r>
                <w:fldSimple w:instr=" NUMPAGES  \* MERGEFORMAT ">
                  <w:r w:rsidR="00BD5C7D">
                    <w:rPr>
                      <w:noProof/>
                    </w:rPr>
                    <w:t>42</w:t>
                  </w:r>
                </w:fldSimple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页</w:t>
                </w:r>
              </w:p>
            </w:txbxContent>
          </v:textbox>
          <w10:wrap anchorx="margin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9541A" w:rsidRDefault="0069541A" w:rsidP="009F0407">
      <w:r>
        <w:separator/>
      </w:r>
    </w:p>
  </w:footnote>
  <w:footnote w:type="continuationSeparator" w:id="1">
    <w:p w:rsidR="0069541A" w:rsidRDefault="0069541A" w:rsidP="009F040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FF7F84"/>
    <w:multiLevelType w:val="hybridMultilevel"/>
    <w:tmpl w:val="300A51C4"/>
    <w:lvl w:ilvl="0" w:tplc="B3205EDA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AB346FD"/>
    <w:multiLevelType w:val="hybridMultilevel"/>
    <w:tmpl w:val="2A94EC4C"/>
    <w:lvl w:ilvl="0" w:tplc="07DA9FBA">
      <w:start w:val="1"/>
      <w:numFmt w:val="decimal"/>
      <w:lvlText w:val="%1）"/>
      <w:lvlJc w:val="left"/>
      <w:pPr>
        <w:ind w:left="1395" w:hanging="91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D51342B"/>
    <w:multiLevelType w:val="hybridMultilevel"/>
    <w:tmpl w:val="4830C29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7CE0057"/>
    <w:multiLevelType w:val="hybridMultilevel"/>
    <w:tmpl w:val="A07A1120"/>
    <w:lvl w:ilvl="0" w:tplc="86CEF7C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96F5667"/>
    <w:multiLevelType w:val="singleLevel"/>
    <w:tmpl w:val="596F566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5">
    <w:nsid w:val="596F578A"/>
    <w:multiLevelType w:val="singleLevel"/>
    <w:tmpl w:val="596F578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6">
    <w:nsid w:val="596F57AE"/>
    <w:multiLevelType w:val="singleLevel"/>
    <w:tmpl w:val="596F57AE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7">
    <w:nsid w:val="596F57C8"/>
    <w:multiLevelType w:val="singleLevel"/>
    <w:tmpl w:val="596F57C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8">
    <w:nsid w:val="596F580B"/>
    <w:multiLevelType w:val="singleLevel"/>
    <w:tmpl w:val="596F580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9">
    <w:nsid w:val="596F5820"/>
    <w:multiLevelType w:val="singleLevel"/>
    <w:tmpl w:val="596F5820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0">
    <w:nsid w:val="596F5846"/>
    <w:multiLevelType w:val="singleLevel"/>
    <w:tmpl w:val="596F584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1">
    <w:nsid w:val="596F58BC"/>
    <w:multiLevelType w:val="singleLevel"/>
    <w:tmpl w:val="596F58BC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2">
    <w:nsid w:val="596F58D9"/>
    <w:multiLevelType w:val="singleLevel"/>
    <w:tmpl w:val="596F58D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3">
    <w:nsid w:val="596F5900"/>
    <w:multiLevelType w:val="singleLevel"/>
    <w:tmpl w:val="596F5900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4">
    <w:nsid w:val="596F5921"/>
    <w:multiLevelType w:val="singleLevel"/>
    <w:tmpl w:val="596F5921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5">
    <w:nsid w:val="596F5937"/>
    <w:multiLevelType w:val="singleLevel"/>
    <w:tmpl w:val="596F593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6">
    <w:nsid w:val="596F5959"/>
    <w:multiLevelType w:val="singleLevel"/>
    <w:tmpl w:val="596F595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7">
    <w:nsid w:val="596F597F"/>
    <w:multiLevelType w:val="singleLevel"/>
    <w:tmpl w:val="596F597F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8">
    <w:nsid w:val="596F5995"/>
    <w:multiLevelType w:val="singleLevel"/>
    <w:tmpl w:val="596F5995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9">
    <w:nsid w:val="596F59AB"/>
    <w:multiLevelType w:val="singleLevel"/>
    <w:tmpl w:val="596F59A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0">
    <w:nsid w:val="596F59C0"/>
    <w:multiLevelType w:val="singleLevel"/>
    <w:tmpl w:val="596F59C0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1">
    <w:nsid w:val="596F59E0"/>
    <w:multiLevelType w:val="singleLevel"/>
    <w:tmpl w:val="596F59E0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2">
    <w:nsid w:val="596F59FB"/>
    <w:multiLevelType w:val="singleLevel"/>
    <w:tmpl w:val="596F59F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3">
    <w:nsid w:val="596F5A17"/>
    <w:multiLevelType w:val="singleLevel"/>
    <w:tmpl w:val="596F5A1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4">
    <w:nsid w:val="596F5A35"/>
    <w:multiLevelType w:val="singleLevel"/>
    <w:tmpl w:val="596F5A35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5">
    <w:nsid w:val="596F5A4E"/>
    <w:multiLevelType w:val="singleLevel"/>
    <w:tmpl w:val="596F5A4E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6">
    <w:nsid w:val="59716697"/>
    <w:multiLevelType w:val="singleLevel"/>
    <w:tmpl w:val="5971669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7">
    <w:nsid w:val="5979648B"/>
    <w:multiLevelType w:val="singleLevel"/>
    <w:tmpl w:val="5979648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8">
    <w:nsid w:val="5979649E"/>
    <w:multiLevelType w:val="singleLevel"/>
    <w:tmpl w:val="5979649E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9">
    <w:nsid w:val="5979960F"/>
    <w:multiLevelType w:val="singleLevel"/>
    <w:tmpl w:val="5979960F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0">
    <w:nsid w:val="598040BE"/>
    <w:multiLevelType w:val="singleLevel"/>
    <w:tmpl w:val="598040B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Wingdings" w:hint="default"/>
      </w:rPr>
    </w:lvl>
  </w:abstractNum>
  <w:abstractNum w:abstractNumId="31">
    <w:nsid w:val="5980432C"/>
    <w:multiLevelType w:val="singleLevel"/>
    <w:tmpl w:val="5980432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2">
    <w:nsid w:val="59805C9A"/>
    <w:multiLevelType w:val="singleLevel"/>
    <w:tmpl w:val="59805C9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3">
    <w:nsid w:val="5981988C"/>
    <w:multiLevelType w:val="singleLevel"/>
    <w:tmpl w:val="5981988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4">
    <w:nsid w:val="59819DD9"/>
    <w:multiLevelType w:val="singleLevel"/>
    <w:tmpl w:val="59819DD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5">
    <w:nsid w:val="6E726D29"/>
    <w:multiLevelType w:val="multilevel"/>
    <w:tmpl w:val="6E726D29"/>
    <w:lvl w:ilvl="0">
      <w:start w:val="1"/>
      <w:numFmt w:val="decimal"/>
      <w:lvlText w:val="%1、"/>
      <w:lvlJc w:val="left"/>
      <w:pPr>
        <w:ind w:left="675" w:hanging="67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5"/>
  </w:num>
  <w:num w:numId="2">
    <w:abstractNumId w:val="4"/>
  </w:num>
  <w:num w:numId="3">
    <w:abstractNumId w:val="26"/>
  </w:num>
  <w:num w:numId="4">
    <w:abstractNumId w:val="5"/>
  </w:num>
  <w:num w:numId="5">
    <w:abstractNumId w:val="6"/>
  </w:num>
  <w:num w:numId="6">
    <w:abstractNumId w:val="7"/>
  </w:num>
  <w:num w:numId="7">
    <w:abstractNumId w:val="8"/>
  </w:num>
  <w:num w:numId="8">
    <w:abstractNumId w:val="9"/>
  </w:num>
  <w:num w:numId="9">
    <w:abstractNumId w:val="10"/>
  </w:num>
  <w:num w:numId="10">
    <w:abstractNumId w:val="11"/>
  </w:num>
  <w:num w:numId="11">
    <w:abstractNumId w:val="12"/>
  </w:num>
  <w:num w:numId="12">
    <w:abstractNumId w:val="13"/>
  </w:num>
  <w:num w:numId="13">
    <w:abstractNumId w:val="30"/>
  </w:num>
  <w:num w:numId="14">
    <w:abstractNumId w:val="31"/>
  </w:num>
  <w:num w:numId="15">
    <w:abstractNumId w:val="32"/>
  </w:num>
  <w:num w:numId="16">
    <w:abstractNumId w:val="34"/>
  </w:num>
  <w:num w:numId="17">
    <w:abstractNumId w:val="33"/>
  </w:num>
  <w:num w:numId="18">
    <w:abstractNumId w:val="14"/>
  </w:num>
  <w:num w:numId="19">
    <w:abstractNumId w:val="15"/>
  </w:num>
  <w:num w:numId="20">
    <w:abstractNumId w:val="29"/>
  </w:num>
  <w:num w:numId="21">
    <w:abstractNumId w:val="27"/>
  </w:num>
  <w:num w:numId="22">
    <w:abstractNumId w:val="28"/>
  </w:num>
  <w:num w:numId="23">
    <w:abstractNumId w:val="16"/>
  </w:num>
  <w:num w:numId="24">
    <w:abstractNumId w:val="17"/>
  </w:num>
  <w:num w:numId="25">
    <w:abstractNumId w:val="18"/>
  </w:num>
  <w:num w:numId="26">
    <w:abstractNumId w:val="19"/>
  </w:num>
  <w:num w:numId="27">
    <w:abstractNumId w:val="20"/>
  </w:num>
  <w:num w:numId="28">
    <w:abstractNumId w:val="21"/>
  </w:num>
  <w:num w:numId="29">
    <w:abstractNumId w:val="22"/>
  </w:num>
  <w:num w:numId="30">
    <w:abstractNumId w:val="23"/>
  </w:num>
  <w:num w:numId="31">
    <w:abstractNumId w:val="24"/>
  </w:num>
  <w:num w:numId="32">
    <w:abstractNumId w:val="25"/>
  </w:num>
  <w:num w:numId="33">
    <w:abstractNumId w:val="3"/>
  </w:num>
  <w:num w:numId="34">
    <w:abstractNumId w:val="1"/>
  </w:num>
  <w:num w:numId="35">
    <w:abstractNumId w:val="2"/>
  </w:num>
  <w:num w:numId="3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17410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172A27"/>
    <w:rsid w:val="00012D7A"/>
    <w:rsid w:val="00025797"/>
    <w:rsid w:val="00035918"/>
    <w:rsid w:val="00035D17"/>
    <w:rsid w:val="000405D5"/>
    <w:rsid w:val="00045359"/>
    <w:rsid w:val="000453DE"/>
    <w:rsid w:val="00046E3C"/>
    <w:rsid w:val="00057DFD"/>
    <w:rsid w:val="00060BA5"/>
    <w:rsid w:val="00062AA5"/>
    <w:rsid w:val="000707F9"/>
    <w:rsid w:val="00072033"/>
    <w:rsid w:val="0008475D"/>
    <w:rsid w:val="000870EE"/>
    <w:rsid w:val="000928B8"/>
    <w:rsid w:val="00092A31"/>
    <w:rsid w:val="00094CB0"/>
    <w:rsid w:val="000955DD"/>
    <w:rsid w:val="0009600F"/>
    <w:rsid w:val="00096233"/>
    <w:rsid w:val="000A2BD6"/>
    <w:rsid w:val="000A62A4"/>
    <w:rsid w:val="000C0E64"/>
    <w:rsid w:val="000C477F"/>
    <w:rsid w:val="000D0A4A"/>
    <w:rsid w:val="000E067A"/>
    <w:rsid w:val="000E306A"/>
    <w:rsid w:val="000E69FD"/>
    <w:rsid w:val="000E7084"/>
    <w:rsid w:val="000F1DC8"/>
    <w:rsid w:val="000F60AE"/>
    <w:rsid w:val="000F789F"/>
    <w:rsid w:val="00107EEF"/>
    <w:rsid w:val="0011296D"/>
    <w:rsid w:val="00124F26"/>
    <w:rsid w:val="0013541C"/>
    <w:rsid w:val="00142B1A"/>
    <w:rsid w:val="0014676D"/>
    <w:rsid w:val="0014789E"/>
    <w:rsid w:val="00156378"/>
    <w:rsid w:val="001617CC"/>
    <w:rsid w:val="0016376E"/>
    <w:rsid w:val="00170366"/>
    <w:rsid w:val="00172A27"/>
    <w:rsid w:val="001754AC"/>
    <w:rsid w:val="00175A15"/>
    <w:rsid w:val="00177DDD"/>
    <w:rsid w:val="00183272"/>
    <w:rsid w:val="001A5E6C"/>
    <w:rsid w:val="001B02BA"/>
    <w:rsid w:val="001B2150"/>
    <w:rsid w:val="001B47F0"/>
    <w:rsid w:val="001C3806"/>
    <w:rsid w:val="001C7396"/>
    <w:rsid w:val="001E02F5"/>
    <w:rsid w:val="001E10BD"/>
    <w:rsid w:val="001E66EB"/>
    <w:rsid w:val="001F4570"/>
    <w:rsid w:val="002036F6"/>
    <w:rsid w:val="00206C8C"/>
    <w:rsid w:val="00212ABA"/>
    <w:rsid w:val="002221B1"/>
    <w:rsid w:val="00227DCA"/>
    <w:rsid w:val="00230528"/>
    <w:rsid w:val="00230B8E"/>
    <w:rsid w:val="0023181F"/>
    <w:rsid w:val="00232715"/>
    <w:rsid w:val="0025330D"/>
    <w:rsid w:val="00256539"/>
    <w:rsid w:val="0026683D"/>
    <w:rsid w:val="002762FF"/>
    <w:rsid w:val="00276B21"/>
    <w:rsid w:val="002814E8"/>
    <w:rsid w:val="00293C15"/>
    <w:rsid w:val="00296929"/>
    <w:rsid w:val="00296E47"/>
    <w:rsid w:val="002978D2"/>
    <w:rsid w:val="002A1F2E"/>
    <w:rsid w:val="002A2202"/>
    <w:rsid w:val="002A2C19"/>
    <w:rsid w:val="002A33FB"/>
    <w:rsid w:val="002A5B43"/>
    <w:rsid w:val="002C5222"/>
    <w:rsid w:val="002D3FDB"/>
    <w:rsid w:val="002E27D9"/>
    <w:rsid w:val="002E2B51"/>
    <w:rsid w:val="002F1AB4"/>
    <w:rsid w:val="00300F8E"/>
    <w:rsid w:val="003012C4"/>
    <w:rsid w:val="0030763E"/>
    <w:rsid w:val="00310CBF"/>
    <w:rsid w:val="003117F9"/>
    <w:rsid w:val="0034133C"/>
    <w:rsid w:val="0034151D"/>
    <w:rsid w:val="00355CB7"/>
    <w:rsid w:val="00356146"/>
    <w:rsid w:val="00357BEA"/>
    <w:rsid w:val="003601DC"/>
    <w:rsid w:val="00360D48"/>
    <w:rsid w:val="00367821"/>
    <w:rsid w:val="00367891"/>
    <w:rsid w:val="003728B5"/>
    <w:rsid w:val="00372B65"/>
    <w:rsid w:val="00374774"/>
    <w:rsid w:val="00374E4F"/>
    <w:rsid w:val="003754BF"/>
    <w:rsid w:val="00381189"/>
    <w:rsid w:val="0039022D"/>
    <w:rsid w:val="003928A1"/>
    <w:rsid w:val="00393449"/>
    <w:rsid w:val="00396303"/>
    <w:rsid w:val="003A060E"/>
    <w:rsid w:val="003A6011"/>
    <w:rsid w:val="003C2A91"/>
    <w:rsid w:val="003D6E5D"/>
    <w:rsid w:val="003E21E5"/>
    <w:rsid w:val="003E7F9E"/>
    <w:rsid w:val="003F1139"/>
    <w:rsid w:val="00403A28"/>
    <w:rsid w:val="00412508"/>
    <w:rsid w:val="004242C9"/>
    <w:rsid w:val="0042482E"/>
    <w:rsid w:val="00427647"/>
    <w:rsid w:val="00432F7E"/>
    <w:rsid w:val="00435857"/>
    <w:rsid w:val="004366B5"/>
    <w:rsid w:val="0044160B"/>
    <w:rsid w:val="00453994"/>
    <w:rsid w:val="00455B54"/>
    <w:rsid w:val="0045713B"/>
    <w:rsid w:val="004610A3"/>
    <w:rsid w:val="00463B7B"/>
    <w:rsid w:val="004643DE"/>
    <w:rsid w:val="00472EA0"/>
    <w:rsid w:val="00475C42"/>
    <w:rsid w:val="004765F3"/>
    <w:rsid w:val="00477CA9"/>
    <w:rsid w:val="0048014C"/>
    <w:rsid w:val="00485175"/>
    <w:rsid w:val="004900C6"/>
    <w:rsid w:val="004930F9"/>
    <w:rsid w:val="004A01AB"/>
    <w:rsid w:val="004A0FD4"/>
    <w:rsid w:val="004A2118"/>
    <w:rsid w:val="004A2E9F"/>
    <w:rsid w:val="004A5DA2"/>
    <w:rsid w:val="004B00AD"/>
    <w:rsid w:val="004B1C35"/>
    <w:rsid w:val="004B4639"/>
    <w:rsid w:val="004C0598"/>
    <w:rsid w:val="004C098D"/>
    <w:rsid w:val="004C2723"/>
    <w:rsid w:val="004C4D3A"/>
    <w:rsid w:val="004C51A7"/>
    <w:rsid w:val="004C54E7"/>
    <w:rsid w:val="004C586D"/>
    <w:rsid w:val="004D258A"/>
    <w:rsid w:val="004D294E"/>
    <w:rsid w:val="004D516F"/>
    <w:rsid w:val="004E01D2"/>
    <w:rsid w:val="004E4CCA"/>
    <w:rsid w:val="004E4DB3"/>
    <w:rsid w:val="004E55C6"/>
    <w:rsid w:val="004F3C8F"/>
    <w:rsid w:val="00503117"/>
    <w:rsid w:val="0050606F"/>
    <w:rsid w:val="005066B9"/>
    <w:rsid w:val="00513ADD"/>
    <w:rsid w:val="00516BE6"/>
    <w:rsid w:val="00521435"/>
    <w:rsid w:val="00536EA6"/>
    <w:rsid w:val="005378BB"/>
    <w:rsid w:val="0055230B"/>
    <w:rsid w:val="00553DD3"/>
    <w:rsid w:val="0056533D"/>
    <w:rsid w:val="00573696"/>
    <w:rsid w:val="00575987"/>
    <w:rsid w:val="0057648A"/>
    <w:rsid w:val="00577DD3"/>
    <w:rsid w:val="00585296"/>
    <w:rsid w:val="00587592"/>
    <w:rsid w:val="00592D46"/>
    <w:rsid w:val="005931F9"/>
    <w:rsid w:val="00593492"/>
    <w:rsid w:val="00593A37"/>
    <w:rsid w:val="00595962"/>
    <w:rsid w:val="00597126"/>
    <w:rsid w:val="005A39CC"/>
    <w:rsid w:val="005A448B"/>
    <w:rsid w:val="005B1A64"/>
    <w:rsid w:val="005B578D"/>
    <w:rsid w:val="005B588A"/>
    <w:rsid w:val="005B6853"/>
    <w:rsid w:val="005C0711"/>
    <w:rsid w:val="005D0A56"/>
    <w:rsid w:val="005D2817"/>
    <w:rsid w:val="005F63E9"/>
    <w:rsid w:val="005F6AAC"/>
    <w:rsid w:val="00603912"/>
    <w:rsid w:val="006046D0"/>
    <w:rsid w:val="00610BB9"/>
    <w:rsid w:val="006127EE"/>
    <w:rsid w:val="00620358"/>
    <w:rsid w:val="006213D7"/>
    <w:rsid w:val="0062718E"/>
    <w:rsid w:val="00652444"/>
    <w:rsid w:val="00652B0E"/>
    <w:rsid w:val="006554F7"/>
    <w:rsid w:val="006572F8"/>
    <w:rsid w:val="00660EAF"/>
    <w:rsid w:val="006613CE"/>
    <w:rsid w:val="00662457"/>
    <w:rsid w:val="00665576"/>
    <w:rsid w:val="00685180"/>
    <w:rsid w:val="00691190"/>
    <w:rsid w:val="0069541A"/>
    <w:rsid w:val="00695D83"/>
    <w:rsid w:val="00695F91"/>
    <w:rsid w:val="00697112"/>
    <w:rsid w:val="006A0FC0"/>
    <w:rsid w:val="006A15C4"/>
    <w:rsid w:val="006A18E8"/>
    <w:rsid w:val="006A4392"/>
    <w:rsid w:val="006A6A0C"/>
    <w:rsid w:val="006B7587"/>
    <w:rsid w:val="006C1979"/>
    <w:rsid w:val="006D04E1"/>
    <w:rsid w:val="006D0EB5"/>
    <w:rsid w:val="006D0EFC"/>
    <w:rsid w:val="006D3DDB"/>
    <w:rsid w:val="006E0FCE"/>
    <w:rsid w:val="006E4FFD"/>
    <w:rsid w:val="006E725A"/>
    <w:rsid w:val="006F3D28"/>
    <w:rsid w:val="006F6580"/>
    <w:rsid w:val="0070127C"/>
    <w:rsid w:val="00704329"/>
    <w:rsid w:val="00712793"/>
    <w:rsid w:val="00712FA4"/>
    <w:rsid w:val="007225E0"/>
    <w:rsid w:val="007257C3"/>
    <w:rsid w:val="00726367"/>
    <w:rsid w:val="00733211"/>
    <w:rsid w:val="00743B99"/>
    <w:rsid w:val="00747DF2"/>
    <w:rsid w:val="00751740"/>
    <w:rsid w:val="007522A4"/>
    <w:rsid w:val="00756FCF"/>
    <w:rsid w:val="00760A6B"/>
    <w:rsid w:val="00766323"/>
    <w:rsid w:val="00772CA0"/>
    <w:rsid w:val="00773707"/>
    <w:rsid w:val="00775893"/>
    <w:rsid w:val="00775EEF"/>
    <w:rsid w:val="00783E34"/>
    <w:rsid w:val="00786E22"/>
    <w:rsid w:val="00787A2B"/>
    <w:rsid w:val="007907D9"/>
    <w:rsid w:val="007A2B6A"/>
    <w:rsid w:val="007B6A36"/>
    <w:rsid w:val="007C1824"/>
    <w:rsid w:val="007C2978"/>
    <w:rsid w:val="007C7AD6"/>
    <w:rsid w:val="007D082C"/>
    <w:rsid w:val="007D5C15"/>
    <w:rsid w:val="007E0B1A"/>
    <w:rsid w:val="007E1096"/>
    <w:rsid w:val="007E3937"/>
    <w:rsid w:val="007E3DBA"/>
    <w:rsid w:val="007E5201"/>
    <w:rsid w:val="007E547F"/>
    <w:rsid w:val="007E7094"/>
    <w:rsid w:val="007F050D"/>
    <w:rsid w:val="007F1B0F"/>
    <w:rsid w:val="007F1C2F"/>
    <w:rsid w:val="00800EC7"/>
    <w:rsid w:val="00801F5F"/>
    <w:rsid w:val="0080238C"/>
    <w:rsid w:val="00802C55"/>
    <w:rsid w:val="00812C81"/>
    <w:rsid w:val="008136A9"/>
    <w:rsid w:val="008273F8"/>
    <w:rsid w:val="00837325"/>
    <w:rsid w:val="00840685"/>
    <w:rsid w:val="008413FB"/>
    <w:rsid w:val="00847556"/>
    <w:rsid w:val="00852E99"/>
    <w:rsid w:val="0085724E"/>
    <w:rsid w:val="00857915"/>
    <w:rsid w:val="00864095"/>
    <w:rsid w:val="008642B5"/>
    <w:rsid w:val="008723A9"/>
    <w:rsid w:val="00872AF1"/>
    <w:rsid w:val="008852C0"/>
    <w:rsid w:val="00887773"/>
    <w:rsid w:val="0089492A"/>
    <w:rsid w:val="008A161F"/>
    <w:rsid w:val="008A5940"/>
    <w:rsid w:val="008B17C1"/>
    <w:rsid w:val="008B3D03"/>
    <w:rsid w:val="008B702B"/>
    <w:rsid w:val="008C3D3D"/>
    <w:rsid w:val="008C6903"/>
    <w:rsid w:val="008D239C"/>
    <w:rsid w:val="008D7EC9"/>
    <w:rsid w:val="008E008F"/>
    <w:rsid w:val="008E3D3B"/>
    <w:rsid w:val="008E50D3"/>
    <w:rsid w:val="008E57E1"/>
    <w:rsid w:val="008F209E"/>
    <w:rsid w:val="008F60A9"/>
    <w:rsid w:val="008F77FB"/>
    <w:rsid w:val="00903EAD"/>
    <w:rsid w:val="00904A27"/>
    <w:rsid w:val="0090742A"/>
    <w:rsid w:val="00907945"/>
    <w:rsid w:val="009129BC"/>
    <w:rsid w:val="00912A9B"/>
    <w:rsid w:val="00914654"/>
    <w:rsid w:val="00915568"/>
    <w:rsid w:val="00920CDE"/>
    <w:rsid w:val="00924FD3"/>
    <w:rsid w:val="00926485"/>
    <w:rsid w:val="00943F27"/>
    <w:rsid w:val="0094522F"/>
    <w:rsid w:val="00945ED1"/>
    <w:rsid w:val="00951177"/>
    <w:rsid w:val="009536B8"/>
    <w:rsid w:val="00953E46"/>
    <w:rsid w:val="00961949"/>
    <w:rsid w:val="0096630B"/>
    <w:rsid w:val="00970B37"/>
    <w:rsid w:val="00971D20"/>
    <w:rsid w:val="00972768"/>
    <w:rsid w:val="009731C9"/>
    <w:rsid w:val="00976500"/>
    <w:rsid w:val="0099522E"/>
    <w:rsid w:val="009A02BB"/>
    <w:rsid w:val="009A0A34"/>
    <w:rsid w:val="009A1C84"/>
    <w:rsid w:val="009B0466"/>
    <w:rsid w:val="009B1133"/>
    <w:rsid w:val="009B20E0"/>
    <w:rsid w:val="009B4287"/>
    <w:rsid w:val="009B5E74"/>
    <w:rsid w:val="009C2932"/>
    <w:rsid w:val="009D1529"/>
    <w:rsid w:val="009D29B5"/>
    <w:rsid w:val="009E0677"/>
    <w:rsid w:val="009E359B"/>
    <w:rsid w:val="009E444B"/>
    <w:rsid w:val="009E4D8F"/>
    <w:rsid w:val="009F0407"/>
    <w:rsid w:val="009F05D4"/>
    <w:rsid w:val="009F7AAE"/>
    <w:rsid w:val="00A012FE"/>
    <w:rsid w:val="00A06495"/>
    <w:rsid w:val="00A0737E"/>
    <w:rsid w:val="00A125EC"/>
    <w:rsid w:val="00A13163"/>
    <w:rsid w:val="00A14DDF"/>
    <w:rsid w:val="00A2030D"/>
    <w:rsid w:val="00A203A9"/>
    <w:rsid w:val="00A241DB"/>
    <w:rsid w:val="00A24675"/>
    <w:rsid w:val="00A37BB7"/>
    <w:rsid w:val="00A41E0E"/>
    <w:rsid w:val="00A4242D"/>
    <w:rsid w:val="00A42DB6"/>
    <w:rsid w:val="00A439BF"/>
    <w:rsid w:val="00A513E1"/>
    <w:rsid w:val="00A553EA"/>
    <w:rsid w:val="00A613BC"/>
    <w:rsid w:val="00A643DA"/>
    <w:rsid w:val="00A66301"/>
    <w:rsid w:val="00A71C9A"/>
    <w:rsid w:val="00A83A36"/>
    <w:rsid w:val="00A8552E"/>
    <w:rsid w:val="00A960A5"/>
    <w:rsid w:val="00AA4176"/>
    <w:rsid w:val="00AA48A9"/>
    <w:rsid w:val="00AB0819"/>
    <w:rsid w:val="00AB2813"/>
    <w:rsid w:val="00AB3C15"/>
    <w:rsid w:val="00AC5210"/>
    <w:rsid w:val="00AC6D39"/>
    <w:rsid w:val="00AE2DB0"/>
    <w:rsid w:val="00AE7687"/>
    <w:rsid w:val="00AF6598"/>
    <w:rsid w:val="00AF6BB0"/>
    <w:rsid w:val="00AF7DA1"/>
    <w:rsid w:val="00B03451"/>
    <w:rsid w:val="00B03C01"/>
    <w:rsid w:val="00B04CD0"/>
    <w:rsid w:val="00B1170B"/>
    <w:rsid w:val="00B13BE3"/>
    <w:rsid w:val="00B142CE"/>
    <w:rsid w:val="00B2085A"/>
    <w:rsid w:val="00B26719"/>
    <w:rsid w:val="00B27681"/>
    <w:rsid w:val="00B323E5"/>
    <w:rsid w:val="00B343EE"/>
    <w:rsid w:val="00B35B4E"/>
    <w:rsid w:val="00B36F15"/>
    <w:rsid w:val="00B41241"/>
    <w:rsid w:val="00B5540C"/>
    <w:rsid w:val="00B6291A"/>
    <w:rsid w:val="00B64E99"/>
    <w:rsid w:val="00B701C4"/>
    <w:rsid w:val="00B70896"/>
    <w:rsid w:val="00B72E7D"/>
    <w:rsid w:val="00B75347"/>
    <w:rsid w:val="00B759A7"/>
    <w:rsid w:val="00B7781E"/>
    <w:rsid w:val="00B812CD"/>
    <w:rsid w:val="00B824F8"/>
    <w:rsid w:val="00B83649"/>
    <w:rsid w:val="00B83AA3"/>
    <w:rsid w:val="00B83F20"/>
    <w:rsid w:val="00B84F28"/>
    <w:rsid w:val="00B925C5"/>
    <w:rsid w:val="00BA609D"/>
    <w:rsid w:val="00BA6F4B"/>
    <w:rsid w:val="00BB309C"/>
    <w:rsid w:val="00BB6D57"/>
    <w:rsid w:val="00BC605C"/>
    <w:rsid w:val="00BD5C7D"/>
    <w:rsid w:val="00BD6E87"/>
    <w:rsid w:val="00BE1622"/>
    <w:rsid w:val="00BF24A6"/>
    <w:rsid w:val="00BF4FCE"/>
    <w:rsid w:val="00C0273F"/>
    <w:rsid w:val="00C028DF"/>
    <w:rsid w:val="00C1670F"/>
    <w:rsid w:val="00C1693D"/>
    <w:rsid w:val="00C224D0"/>
    <w:rsid w:val="00C22E6F"/>
    <w:rsid w:val="00C277B0"/>
    <w:rsid w:val="00C3159F"/>
    <w:rsid w:val="00C5132B"/>
    <w:rsid w:val="00C5136B"/>
    <w:rsid w:val="00C516FE"/>
    <w:rsid w:val="00C52126"/>
    <w:rsid w:val="00C5468A"/>
    <w:rsid w:val="00C567A8"/>
    <w:rsid w:val="00C56EE4"/>
    <w:rsid w:val="00C6186D"/>
    <w:rsid w:val="00C631D9"/>
    <w:rsid w:val="00C67045"/>
    <w:rsid w:val="00C67C37"/>
    <w:rsid w:val="00C70264"/>
    <w:rsid w:val="00C725F8"/>
    <w:rsid w:val="00C73192"/>
    <w:rsid w:val="00C7491F"/>
    <w:rsid w:val="00C777D6"/>
    <w:rsid w:val="00C83055"/>
    <w:rsid w:val="00C91DBF"/>
    <w:rsid w:val="00C92D5E"/>
    <w:rsid w:val="00C97F95"/>
    <w:rsid w:val="00CA240C"/>
    <w:rsid w:val="00CA4F6C"/>
    <w:rsid w:val="00CA7551"/>
    <w:rsid w:val="00CB088B"/>
    <w:rsid w:val="00CB14D6"/>
    <w:rsid w:val="00CB1B71"/>
    <w:rsid w:val="00CB1C1D"/>
    <w:rsid w:val="00CB482A"/>
    <w:rsid w:val="00CB5915"/>
    <w:rsid w:val="00CC5335"/>
    <w:rsid w:val="00CC6BAA"/>
    <w:rsid w:val="00CD04A8"/>
    <w:rsid w:val="00CD4870"/>
    <w:rsid w:val="00CE0C4C"/>
    <w:rsid w:val="00CE1822"/>
    <w:rsid w:val="00CE7554"/>
    <w:rsid w:val="00CF1F53"/>
    <w:rsid w:val="00CF4D1C"/>
    <w:rsid w:val="00D00549"/>
    <w:rsid w:val="00D03FA1"/>
    <w:rsid w:val="00D103EA"/>
    <w:rsid w:val="00D14D06"/>
    <w:rsid w:val="00D20CD7"/>
    <w:rsid w:val="00D27152"/>
    <w:rsid w:val="00D3646F"/>
    <w:rsid w:val="00D3651B"/>
    <w:rsid w:val="00D36A12"/>
    <w:rsid w:val="00D378BD"/>
    <w:rsid w:val="00D4227C"/>
    <w:rsid w:val="00D467E3"/>
    <w:rsid w:val="00D5344C"/>
    <w:rsid w:val="00D57120"/>
    <w:rsid w:val="00D5759F"/>
    <w:rsid w:val="00D609B4"/>
    <w:rsid w:val="00D67F99"/>
    <w:rsid w:val="00D70FF5"/>
    <w:rsid w:val="00D7485B"/>
    <w:rsid w:val="00D82417"/>
    <w:rsid w:val="00D85910"/>
    <w:rsid w:val="00D90FF9"/>
    <w:rsid w:val="00D91370"/>
    <w:rsid w:val="00D9163C"/>
    <w:rsid w:val="00D925BD"/>
    <w:rsid w:val="00DA0E67"/>
    <w:rsid w:val="00DA2B30"/>
    <w:rsid w:val="00DB2E34"/>
    <w:rsid w:val="00DB304D"/>
    <w:rsid w:val="00DC594B"/>
    <w:rsid w:val="00DC7B45"/>
    <w:rsid w:val="00DD2604"/>
    <w:rsid w:val="00DD3B44"/>
    <w:rsid w:val="00DD4063"/>
    <w:rsid w:val="00DE1C16"/>
    <w:rsid w:val="00DE1C49"/>
    <w:rsid w:val="00DE471A"/>
    <w:rsid w:val="00DE5BD8"/>
    <w:rsid w:val="00DE6C8D"/>
    <w:rsid w:val="00DF1925"/>
    <w:rsid w:val="00DF23CC"/>
    <w:rsid w:val="00DF456A"/>
    <w:rsid w:val="00DF6796"/>
    <w:rsid w:val="00DF6D14"/>
    <w:rsid w:val="00E06D1E"/>
    <w:rsid w:val="00E11785"/>
    <w:rsid w:val="00E21993"/>
    <w:rsid w:val="00E23F43"/>
    <w:rsid w:val="00E27DFF"/>
    <w:rsid w:val="00E33C7A"/>
    <w:rsid w:val="00E34973"/>
    <w:rsid w:val="00E36681"/>
    <w:rsid w:val="00E37BB6"/>
    <w:rsid w:val="00E37D80"/>
    <w:rsid w:val="00E41B2C"/>
    <w:rsid w:val="00E50043"/>
    <w:rsid w:val="00E50A5C"/>
    <w:rsid w:val="00E52CA7"/>
    <w:rsid w:val="00E55044"/>
    <w:rsid w:val="00E559DE"/>
    <w:rsid w:val="00E67F1C"/>
    <w:rsid w:val="00E77827"/>
    <w:rsid w:val="00E83C1D"/>
    <w:rsid w:val="00EA0F37"/>
    <w:rsid w:val="00EB1A6C"/>
    <w:rsid w:val="00EB250B"/>
    <w:rsid w:val="00EB3425"/>
    <w:rsid w:val="00EC1544"/>
    <w:rsid w:val="00EC19F6"/>
    <w:rsid w:val="00EC510C"/>
    <w:rsid w:val="00EC534F"/>
    <w:rsid w:val="00EC6B25"/>
    <w:rsid w:val="00ED02B2"/>
    <w:rsid w:val="00ED0F48"/>
    <w:rsid w:val="00ED68B6"/>
    <w:rsid w:val="00ED6BBA"/>
    <w:rsid w:val="00EE124B"/>
    <w:rsid w:val="00EF50D0"/>
    <w:rsid w:val="00EF603F"/>
    <w:rsid w:val="00F01583"/>
    <w:rsid w:val="00F0308C"/>
    <w:rsid w:val="00F04F73"/>
    <w:rsid w:val="00F0576A"/>
    <w:rsid w:val="00F13E80"/>
    <w:rsid w:val="00F21C34"/>
    <w:rsid w:val="00F27F52"/>
    <w:rsid w:val="00F30AF1"/>
    <w:rsid w:val="00F362F1"/>
    <w:rsid w:val="00F37D96"/>
    <w:rsid w:val="00F508D8"/>
    <w:rsid w:val="00F526F2"/>
    <w:rsid w:val="00F53280"/>
    <w:rsid w:val="00F535D4"/>
    <w:rsid w:val="00F53E1C"/>
    <w:rsid w:val="00F65591"/>
    <w:rsid w:val="00F8148A"/>
    <w:rsid w:val="00F90495"/>
    <w:rsid w:val="00F9205C"/>
    <w:rsid w:val="00F926E1"/>
    <w:rsid w:val="00F94E92"/>
    <w:rsid w:val="00F965AF"/>
    <w:rsid w:val="00F9760E"/>
    <w:rsid w:val="00FA424A"/>
    <w:rsid w:val="00FA6768"/>
    <w:rsid w:val="00FB2848"/>
    <w:rsid w:val="00FC217B"/>
    <w:rsid w:val="00FD2FBD"/>
    <w:rsid w:val="00FE2D35"/>
    <w:rsid w:val="00FE35DC"/>
    <w:rsid w:val="00FF06BB"/>
    <w:rsid w:val="00FF3B05"/>
    <w:rsid w:val="00FF4E7C"/>
    <w:rsid w:val="00FF6DD0"/>
    <w:rsid w:val="00FF7E95"/>
    <w:rsid w:val="014F6E8F"/>
    <w:rsid w:val="0163674F"/>
    <w:rsid w:val="01700CC9"/>
    <w:rsid w:val="018802DB"/>
    <w:rsid w:val="01BC2844"/>
    <w:rsid w:val="01D67CE5"/>
    <w:rsid w:val="026470E2"/>
    <w:rsid w:val="02797B3E"/>
    <w:rsid w:val="02CB28E9"/>
    <w:rsid w:val="02CC33E6"/>
    <w:rsid w:val="02D273DE"/>
    <w:rsid w:val="02EA73F5"/>
    <w:rsid w:val="03134237"/>
    <w:rsid w:val="03492AF4"/>
    <w:rsid w:val="034E01CE"/>
    <w:rsid w:val="0355760A"/>
    <w:rsid w:val="03AE32F0"/>
    <w:rsid w:val="03F030EA"/>
    <w:rsid w:val="03F3324E"/>
    <w:rsid w:val="04683C9A"/>
    <w:rsid w:val="0497048B"/>
    <w:rsid w:val="04980B82"/>
    <w:rsid w:val="04C26978"/>
    <w:rsid w:val="0512089D"/>
    <w:rsid w:val="05156AC2"/>
    <w:rsid w:val="05385657"/>
    <w:rsid w:val="05390B1F"/>
    <w:rsid w:val="05394248"/>
    <w:rsid w:val="054C3524"/>
    <w:rsid w:val="0552461A"/>
    <w:rsid w:val="056B0D4E"/>
    <w:rsid w:val="057A419A"/>
    <w:rsid w:val="0586593F"/>
    <w:rsid w:val="058C2CAE"/>
    <w:rsid w:val="05C91CC4"/>
    <w:rsid w:val="06394EF8"/>
    <w:rsid w:val="06876891"/>
    <w:rsid w:val="069439E4"/>
    <w:rsid w:val="06F87389"/>
    <w:rsid w:val="07126169"/>
    <w:rsid w:val="071730E7"/>
    <w:rsid w:val="0777087A"/>
    <w:rsid w:val="07A05F47"/>
    <w:rsid w:val="07B13439"/>
    <w:rsid w:val="07DB161D"/>
    <w:rsid w:val="080122F7"/>
    <w:rsid w:val="081E2471"/>
    <w:rsid w:val="081E2F04"/>
    <w:rsid w:val="083229E9"/>
    <w:rsid w:val="08357479"/>
    <w:rsid w:val="08484128"/>
    <w:rsid w:val="08545980"/>
    <w:rsid w:val="089004D9"/>
    <w:rsid w:val="08AD4ACA"/>
    <w:rsid w:val="08F128CB"/>
    <w:rsid w:val="099337EA"/>
    <w:rsid w:val="099A3E69"/>
    <w:rsid w:val="09B10BBB"/>
    <w:rsid w:val="09CA6A0A"/>
    <w:rsid w:val="09CC6850"/>
    <w:rsid w:val="09D07378"/>
    <w:rsid w:val="09D95C94"/>
    <w:rsid w:val="09E43FC2"/>
    <w:rsid w:val="09FD0BC7"/>
    <w:rsid w:val="0A1A71A7"/>
    <w:rsid w:val="0A533572"/>
    <w:rsid w:val="0A5D79DC"/>
    <w:rsid w:val="0A932692"/>
    <w:rsid w:val="0ACD20E4"/>
    <w:rsid w:val="0B044BB8"/>
    <w:rsid w:val="0B6319B9"/>
    <w:rsid w:val="0B637A2C"/>
    <w:rsid w:val="0B6D51FD"/>
    <w:rsid w:val="0BDB356E"/>
    <w:rsid w:val="0C0D7B90"/>
    <w:rsid w:val="0C171EFE"/>
    <w:rsid w:val="0C684329"/>
    <w:rsid w:val="0C79486F"/>
    <w:rsid w:val="0CB00C30"/>
    <w:rsid w:val="0CB37034"/>
    <w:rsid w:val="0CB66FE8"/>
    <w:rsid w:val="0CD14A52"/>
    <w:rsid w:val="0D13103E"/>
    <w:rsid w:val="0D2C7FC9"/>
    <w:rsid w:val="0D3C09FE"/>
    <w:rsid w:val="0D5C288F"/>
    <w:rsid w:val="0D70516F"/>
    <w:rsid w:val="0D735697"/>
    <w:rsid w:val="0D7851E5"/>
    <w:rsid w:val="0D8145B7"/>
    <w:rsid w:val="0DE261CB"/>
    <w:rsid w:val="0E0115AB"/>
    <w:rsid w:val="0E2833C3"/>
    <w:rsid w:val="0E4E3045"/>
    <w:rsid w:val="0E5315CE"/>
    <w:rsid w:val="0E5B45A3"/>
    <w:rsid w:val="0E874F72"/>
    <w:rsid w:val="0EDE70EC"/>
    <w:rsid w:val="0F074697"/>
    <w:rsid w:val="0F1B35E2"/>
    <w:rsid w:val="0F28270A"/>
    <w:rsid w:val="0F2E445F"/>
    <w:rsid w:val="0F3C5B33"/>
    <w:rsid w:val="0F621D49"/>
    <w:rsid w:val="0F837728"/>
    <w:rsid w:val="0FAA23B9"/>
    <w:rsid w:val="0FB71659"/>
    <w:rsid w:val="0FC921E6"/>
    <w:rsid w:val="0FE02E3E"/>
    <w:rsid w:val="0FF378A5"/>
    <w:rsid w:val="10230E5C"/>
    <w:rsid w:val="10285429"/>
    <w:rsid w:val="103E6A89"/>
    <w:rsid w:val="10C77067"/>
    <w:rsid w:val="10CF6334"/>
    <w:rsid w:val="10D37F6C"/>
    <w:rsid w:val="10DF42BE"/>
    <w:rsid w:val="10E0654F"/>
    <w:rsid w:val="111F212A"/>
    <w:rsid w:val="11352629"/>
    <w:rsid w:val="11365F1F"/>
    <w:rsid w:val="114B283A"/>
    <w:rsid w:val="116F0B07"/>
    <w:rsid w:val="11BA6AA8"/>
    <w:rsid w:val="11E67ADC"/>
    <w:rsid w:val="11EE5539"/>
    <w:rsid w:val="12097163"/>
    <w:rsid w:val="12312BE5"/>
    <w:rsid w:val="12387719"/>
    <w:rsid w:val="123A3F72"/>
    <w:rsid w:val="124E52B2"/>
    <w:rsid w:val="12D15D17"/>
    <w:rsid w:val="12D71B5C"/>
    <w:rsid w:val="12FE247E"/>
    <w:rsid w:val="1358545E"/>
    <w:rsid w:val="13B730DA"/>
    <w:rsid w:val="13D666B1"/>
    <w:rsid w:val="14016491"/>
    <w:rsid w:val="140B2C81"/>
    <w:rsid w:val="145071CA"/>
    <w:rsid w:val="146C471A"/>
    <w:rsid w:val="148E65B5"/>
    <w:rsid w:val="14BB4EA6"/>
    <w:rsid w:val="14EF6677"/>
    <w:rsid w:val="14F01505"/>
    <w:rsid w:val="150A0E57"/>
    <w:rsid w:val="151C43A5"/>
    <w:rsid w:val="151D25D4"/>
    <w:rsid w:val="15246D86"/>
    <w:rsid w:val="152763CC"/>
    <w:rsid w:val="155B0AA8"/>
    <w:rsid w:val="155E0BA6"/>
    <w:rsid w:val="15A0298A"/>
    <w:rsid w:val="15DA16C6"/>
    <w:rsid w:val="1627208E"/>
    <w:rsid w:val="162A2A17"/>
    <w:rsid w:val="162E36C3"/>
    <w:rsid w:val="16355B51"/>
    <w:rsid w:val="16711C12"/>
    <w:rsid w:val="168873D4"/>
    <w:rsid w:val="16E757B7"/>
    <w:rsid w:val="1725605E"/>
    <w:rsid w:val="1750594C"/>
    <w:rsid w:val="175C29E8"/>
    <w:rsid w:val="17650BBF"/>
    <w:rsid w:val="17872B20"/>
    <w:rsid w:val="17964A95"/>
    <w:rsid w:val="179740ED"/>
    <w:rsid w:val="17B047EA"/>
    <w:rsid w:val="17B379A9"/>
    <w:rsid w:val="17B37EDE"/>
    <w:rsid w:val="17B96072"/>
    <w:rsid w:val="17D965CE"/>
    <w:rsid w:val="17FF1143"/>
    <w:rsid w:val="18184EF4"/>
    <w:rsid w:val="18797C68"/>
    <w:rsid w:val="188D5D0B"/>
    <w:rsid w:val="18B34F46"/>
    <w:rsid w:val="18DC3A9D"/>
    <w:rsid w:val="18EE7CC3"/>
    <w:rsid w:val="194154D8"/>
    <w:rsid w:val="194428E7"/>
    <w:rsid w:val="194B4A9A"/>
    <w:rsid w:val="196D365F"/>
    <w:rsid w:val="197E4DBC"/>
    <w:rsid w:val="197F7023"/>
    <w:rsid w:val="19BA6A44"/>
    <w:rsid w:val="19D869CC"/>
    <w:rsid w:val="19E13BA3"/>
    <w:rsid w:val="19F40701"/>
    <w:rsid w:val="19FC3879"/>
    <w:rsid w:val="1A834B90"/>
    <w:rsid w:val="1ACD0434"/>
    <w:rsid w:val="1AE5748F"/>
    <w:rsid w:val="1AF84ECD"/>
    <w:rsid w:val="1B4F2131"/>
    <w:rsid w:val="1B543877"/>
    <w:rsid w:val="1BA55BA8"/>
    <w:rsid w:val="1BCC7589"/>
    <w:rsid w:val="1BDD3954"/>
    <w:rsid w:val="1BEA689F"/>
    <w:rsid w:val="1C015C78"/>
    <w:rsid w:val="1C220AD4"/>
    <w:rsid w:val="1C4F7203"/>
    <w:rsid w:val="1C5025EA"/>
    <w:rsid w:val="1C533125"/>
    <w:rsid w:val="1C541517"/>
    <w:rsid w:val="1CA607E4"/>
    <w:rsid w:val="1CA74056"/>
    <w:rsid w:val="1D1111BB"/>
    <w:rsid w:val="1D4923FE"/>
    <w:rsid w:val="1DAD66CC"/>
    <w:rsid w:val="1DE341A2"/>
    <w:rsid w:val="1DE74495"/>
    <w:rsid w:val="1E0F7C9C"/>
    <w:rsid w:val="1E326278"/>
    <w:rsid w:val="1E344020"/>
    <w:rsid w:val="1E46348B"/>
    <w:rsid w:val="1E75335D"/>
    <w:rsid w:val="1E912181"/>
    <w:rsid w:val="1EE446E5"/>
    <w:rsid w:val="1F2A18CF"/>
    <w:rsid w:val="1F780623"/>
    <w:rsid w:val="1F8466BE"/>
    <w:rsid w:val="20230826"/>
    <w:rsid w:val="20463F21"/>
    <w:rsid w:val="20975474"/>
    <w:rsid w:val="20A052D5"/>
    <w:rsid w:val="20A2228C"/>
    <w:rsid w:val="20A60222"/>
    <w:rsid w:val="20F561E2"/>
    <w:rsid w:val="21143AB7"/>
    <w:rsid w:val="21181C7F"/>
    <w:rsid w:val="21403DD4"/>
    <w:rsid w:val="218A1A5A"/>
    <w:rsid w:val="21984A0D"/>
    <w:rsid w:val="222D2342"/>
    <w:rsid w:val="223C1343"/>
    <w:rsid w:val="22414643"/>
    <w:rsid w:val="22673E1B"/>
    <w:rsid w:val="227217D8"/>
    <w:rsid w:val="22CA5640"/>
    <w:rsid w:val="22CD5B3D"/>
    <w:rsid w:val="22E561F1"/>
    <w:rsid w:val="2320218B"/>
    <w:rsid w:val="232B2693"/>
    <w:rsid w:val="238929AC"/>
    <w:rsid w:val="238B47F6"/>
    <w:rsid w:val="2399751F"/>
    <w:rsid w:val="239E7585"/>
    <w:rsid w:val="23A660DB"/>
    <w:rsid w:val="24636C75"/>
    <w:rsid w:val="24697469"/>
    <w:rsid w:val="24AD5C54"/>
    <w:rsid w:val="24B172DE"/>
    <w:rsid w:val="25543E12"/>
    <w:rsid w:val="257B11C1"/>
    <w:rsid w:val="25817795"/>
    <w:rsid w:val="258565F3"/>
    <w:rsid w:val="25F95D1B"/>
    <w:rsid w:val="26082B3C"/>
    <w:rsid w:val="262E2474"/>
    <w:rsid w:val="264039C8"/>
    <w:rsid w:val="2666618A"/>
    <w:rsid w:val="26735E15"/>
    <w:rsid w:val="267A6CD7"/>
    <w:rsid w:val="269638B1"/>
    <w:rsid w:val="26D51F7C"/>
    <w:rsid w:val="270F5AC5"/>
    <w:rsid w:val="27371014"/>
    <w:rsid w:val="27461FC8"/>
    <w:rsid w:val="27674BC4"/>
    <w:rsid w:val="27820939"/>
    <w:rsid w:val="27A5611D"/>
    <w:rsid w:val="27E816C5"/>
    <w:rsid w:val="28362B0C"/>
    <w:rsid w:val="283945A4"/>
    <w:rsid w:val="283C40E7"/>
    <w:rsid w:val="286A249A"/>
    <w:rsid w:val="28706E45"/>
    <w:rsid w:val="28715826"/>
    <w:rsid w:val="287B2788"/>
    <w:rsid w:val="28913C1D"/>
    <w:rsid w:val="2899314E"/>
    <w:rsid w:val="2900604F"/>
    <w:rsid w:val="29360E97"/>
    <w:rsid w:val="294914A5"/>
    <w:rsid w:val="29497508"/>
    <w:rsid w:val="298C7733"/>
    <w:rsid w:val="29E54E19"/>
    <w:rsid w:val="2A12520A"/>
    <w:rsid w:val="2A1844C5"/>
    <w:rsid w:val="2A2A000F"/>
    <w:rsid w:val="2A3337DB"/>
    <w:rsid w:val="2A563408"/>
    <w:rsid w:val="2AC42464"/>
    <w:rsid w:val="2B1D5243"/>
    <w:rsid w:val="2BBD4004"/>
    <w:rsid w:val="2BD21358"/>
    <w:rsid w:val="2BDC0BD2"/>
    <w:rsid w:val="2BE94C3E"/>
    <w:rsid w:val="2BEB1E29"/>
    <w:rsid w:val="2C3243A9"/>
    <w:rsid w:val="2C372AC0"/>
    <w:rsid w:val="2C844C71"/>
    <w:rsid w:val="2CA044AD"/>
    <w:rsid w:val="2CBD24D6"/>
    <w:rsid w:val="2D077763"/>
    <w:rsid w:val="2D0F073C"/>
    <w:rsid w:val="2D1609F9"/>
    <w:rsid w:val="2D670616"/>
    <w:rsid w:val="2D941348"/>
    <w:rsid w:val="2DE020DE"/>
    <w:rsid w:val="2E0912CB"/>
    <w:rsid w:val="2E2D6366"/>
    <w:rsid w:val="2E4415FC"/>
    <w:rsid w:val="2E760E1D"/>
    <w:rsid w:val="2E946550"/>
    <w:rsid w:val="2EB75610"/>
    <w:rsid w:val="2EC86A39"/>
    <w:rsid w:val="2ECD1EB5"/>
    <w:rsid w:val="2ED65FC6"/>
    <w:rsid w:val="2EEA6840"/>
    <w:rsid w:val="2F0357ED"/>
    <w:rsid w:val="2F1275D6"/>
    <w:rsid w:val="2F28558A"/>
    <w:rsid w:val="2F2D0C88"/>
    <w:rsid w:val="2F803E85"/>
    <w:rsid w:val="2FD63B76"/>
    <w:rsid w:val="2FF224AD"/>
    <w:rsid w:val="2FF31931"/>
    <w:rsid w:val="30144C68"/>
    <w:rsid w:val="305B5F10"/>
    <w:rsid w:val="306E5117"/>
    <w:rsid w:val="30912A9F"/>
    <w:rsid w:val="30A149C0"/>
    <w:rsid w:val="30C01632"/>
    <w:rsid w:val="30CA2891"/>
    <w:rsid w:val="30DD2E29"/>
    <w:rsid w:val="30F81E25"/>
    <w:rsid w:val="31340A77"/>
    <w:rsid w:val="31625B6D"/>
    <w:rsid w:val="31856372"/>
    <w:rsid w:val="32016F9D"/>
    <w:rsid w:val="325D084F"/>
    <w:rsid w:val="32B61ED9"/>
    <w:rsid w:val="32D15461"/>
    <w:rsid w:val="32FC21E7"/>
    <w:rsid w:val="330E154D"/>
    <w:rsid w:val="335E0BAD"/>
    <w:rsid w:val="338E0F8A"/>
    <w:rsid w:val="33AA0AC7"/>
    <w:rsid w:val="33ED1325"/>
    <w:rsid w:val="33EF42FC"/>
    <w:rsid w:val="3405251E"/>
    <w:rsid w:val="340A5113"/>
    <w:rsid w:val="34982EAF"/>
    <w:rsid w:val="34C05965"/>
    <w:rsid w:val="34CE6B36"/>
    <w:rsid w:val="35341FEA"/>
    <w:rsid w:val="35486659"/>
    <w:rsid w:val="356D477E"/>
    <w:rsid w:val="35CE1975"/>
    <w:rsid w:val="36466CC5"/>
    <w:rsid w:val="36851D0A"/>
    <w:rsid w:val="36A25557"/>
    <w:rsid w:val="36AE11F8"/>
    <w:rsid w:val="36B31E08"/>
    <w:rsid w:val="371F2CDE"/>
    <w:rsid w:val="371F5EAC"/>
    <w:rsid w:val="37304A14"/>
    <w:rsid w:val="377C0658"/>
    <w:rsid w:val="378E0AB8"/>
    <w:rsid w:val="379618F7"/>
    <w:rsid w:val="37CD3D90"/>
    <w:rsid w:val="37EA3B9D"/>
    <w:rsid w:val="37F065B4"/>
    <w:rsid w:val="382C29D5"/>
    <w:rsid w:val="3850246A"/>
    <w:rsid w:val="387E3F52"/>
    <w:rsid w:val="38B47673"/>
    <w:rsid w:val="38DB432F"/>
    <w:rsid w:val="38E412F3"/>
    <w:rsid w:val="392C2CCD"/>
    <w:rsid w:val="395D70D0"/>
    <w:rsid w:val="39616CA9"/>
    <w:rsid w:val="39AE6FB7"/>
    <w:rsid w:val="39B97CD7"/>
    <w:rsid w:val="39D874D1"/>
    <w:rsid w:val="39DA2F30"/>
    <w:rsid w:val="39EA6787"/>
    <w:rsid w:val="39F067EC"/>
    <w:rsid w:val="39FE363D"/>
    <w:rsid w:val="3A2B27E8"/>
    <w:rsid w:val="3A54707A"/>
    <w:rsid w:val="3A5E7543"/>
    <w:rsid w:val="3A7E15B1"/>
    <w:rsid w:val="3AC74B08"/>
    <w:rsid w:val="3AD10EAE"/>
    <w:rsid w:val="3AE07E59"/>
    <w:rsid w:val="3AFA2E98"/>
    <w:rsid w:val="3B082B3E"/>
    <w:rsid w:val="3B455976"/>
    <w:rsid w:val="3B983914"/>
    <w:rsid w:val="3C191B2E"/>
    <w:rsid w:val="3C2663A4"/>
    <w:rsid w:val="3C43549C"/>
    <w:rsid w:val="3C903CDA"/>
    <w:rsid w:val="3D096765"/>
    <w:rsid w:val="3D126C3F"/>
    <w:rsid w:val="3D73751D"/>
    <w:rsid w:val="3DDC13F0"/>
    <w:rsid w:val="3DE94A0B"/>
    <w:rsid w:val="3E671956"/>
    <w:rsid w:val="3E70158D"/>
    <w:rsid w:val="3EB25BEA"/>
    <w:rsid w:val="3EEA74CA"/>
    <w:rsid w:val="3EF57CF4"/>
    <w:rsid w:val="3EF84834"/>
    <w:rsid w:val="3F0145B8"/>
    <w:rsid w:val="3F544C31"/>
    <w:rsid w:val="3FB1215F"/>
    <w:rsid w:val="3FC601A6"/>
    <w:rsid w:val="3FDB1409"/>
    <w:rsid w:val="40136EAA"/>
    <w:rsid w:val="401C2955"/>
    <w:rsid w:val="40470038"/>
    <w:rsid w:val="40890C8F"/>
    <w:rsid w:val="40DA4E90"/>
    <w:rsid w:val="411A6FAF"/>
    <w:rsid w:val="41205A8F"/>
    <w:rsid w:val="41556391"/>
    <w:rsid w:val="418237E2"/>
    <w:rsid w:val="41882B32"/>
    <w:rsid w:val="41D840A1"/>
    <w:rsid w:val="420A5CD3"/>
    <w:rsid w:val="424231C0"/>
    <w:rsid w:val="42605F07"/>
    <w:rsid w:val="42A87B46"/>
    <w:rsid w:val="43110B00"/>
    <w:rsid w:val="439F443A"/>
    <w:rsid w:val="43C446CB"/>
    <w:rsid w:val="43E91111"/>
    <w:rsid w:val="44093841"/>
    <w:rsid w:val="441C716B"/>
    <w:rsid w:val="44485B88"/>
    <w:rsid w:val="444C413C"/>
    <w:rsid w:val="445209EE"/>
    <w:rsid w:val="448C1C11"/>
    <w:rsid w:val="44C75DF6"/>
    <w:rsid w:val="45004BF3"/>
    <w:rsid w:val="450B486B"/>
    <w:rsid w:val="4525272F"/>
    <w:rsid w:val="452D1E0F"/>
    <w:rsid w:val="455B2D4C"/>
    <w:rsid w:val="458F6373"/>
    <w:rsid w:val="459E1C9E"/>
    <w:rsid w:val="45A83F44"/>
    <w:rsid w:val="45C11C0E"/>
    <w:rsid w:val="45C76027"/>
    <w:rsid w:val="45CE5727"/>
    <w:rsid w:val="45D87FC9"/>
    <w:rsid w:val="45E06D41"/>
    <w:rsid w:val="45F4568C"/>
    <w:rsid w:val="4607154F"/>
    <w:rsid w:val="4656434D"/>
    <w:rsid w:val="4660739D"/>
    <w:rsid w:val="46755C54"/>
    <w:rsid w:val="46B4324C"/>
    <w:rsid w:val="46EE7790"/>
    <w:rsid w:val="47294D98"/>
    <w:rsid w:val="47395965"/>
    <w:rsid w:val="475D56C6"/>
    <w:rsid w:val="477D2613"/>
    <w:rsid w:val="4799235C"/>
    <w:rsid w:val="47A03EC3"/>
    <w:rsid w:val="47C105A3"/>
    <w:rsid w:val="47CA427C"/>
    <w:rsid w:val="47D4088B"/>
    <w:rsid w:val="47DD75EA"/>
    <w:rsid w:val="482637AA"/>
    <w:rsid w:val="48525E4C"/>
    <w:rsid w:val="48672E63"/>
    <w:rsid w:val="4876742D"/>
    <w:rsid w:val="48820154"/>
    <w:rsid w:val="48917F76"/>
    <w:rsid w:val="48A239FE"/>
    <w:rsid w:val="49297F6C"/>
    <w:rsid w:val="49464CA5"/>
    <w:rsid w:val="496B0F9E"/>
    <w:rsid w:val="49762D03"/>
    <w:rsid w:val="498B4429"/>
    <w:rsid w:val="49982880"/>
    <w:rsid w:val="499F10A1"/>
    <w:rsid w:val="49AA68EF"/>
    <w:rsid w:val="4A5476D9"/>
    <w:rsid w:val="4A712226"/>
    <w:rsid w:val="4AA141EB"/>
    <w:rsid w:val="4AAC09CA"/>
    <w:rsid w:val="4AAC67F1"/>
    <w:rsid w:val="4AD772AB"/>
    <w:rsid w:val="4B4C47B3"/>
    <w:rsid w:val="4B642577"/>
    <w:rsid w:val="4B7A0334"/>
    <w:rsid w:val="4BDA1432"/>
    <w:rsid w:val="4BE31280"/>
    <w:rsid w:val="4C1258F3"/>
    <w:rsid w:val="4C424CAC"/>
    <w:rsid w:val="4C6E3142"/>
    <w:rsid w:val="4C80137F"/>
    <w:rsid w:val="4CB06383"/>
    <w:rsid w:val="4CBF6F52"/>
    <w:rsid w:val="4D90120C"/>
    <w:rsid w:val="4DA37E89"/>
    <w:rsid w:val="4E1D4A31"/>
    <w:rsid w:val="4E4C0CAC"/>
    <w:rsid w:val="4E4F4F7F"/>
    <w:rsid w:val="4F0C7D35"/>
    <w:rsid w:val="4F1411A0"/>
    <w:rsid w:val="4F646590"/>
    <w:rsid w:val="4F8437DD"/>
    <w:rsid w:val="4FA46B05"/>
    <w:rsid w:val="4FA77E88"/>
    <w:rsid w:val="4FCA2D55"/>
    <w:rsid w:val="502B0B3E"/>
    <w:rsid w:val="50311D4C"/>
    <w:rsid w:val="50470832"/>
    <w:rsid w:val="504D5AB1"/>
    <w:rsid w:val="50672988"/>
    <w:rsid w:val="50C372AD"/>
    <w:rsid w:val="50CF3099"/>
    <w:rsid w:val="51065130"/>
    <w:rsid w:val="511972EA"/>
    <w:rsid w:val="515B3700"/>
    <w:rsid w:val="51674BE7"/>
    <w:rsid w:val="51692406"/>
    <w:rsid w:val="51A33DA5"/>
    <w:rsid w:val="51C365CE"/>
    <w:rsid w:val="51D41A45"/>
    <w:rsid w:val="51F91C55"/>
    <w:rsid w:val="521226A0"/>
    <w:rsid w:val="521F0CE3"/>
    <w:rsid w:val="5234751E"/>
    <w:rsid w:val="524725DA"/>
    <w:rsid w:val="525C086D"/>
    <w:rsid w:val="5272528A"/>
    <w:rsid w:val="527B1379"/>
    <w:rsid w:val="528A0DBC"/>
    <w:rsid w:val="52AF7FCE"/>
    <w:rsid w:val="53660144"/>
    <w:rsid w:val="536F38E0"/>
    <w:rsid w:val="53C2364C"/>
    <w:rsid w:val="53E72928"/>
    <w:rsid w:val="53EC41C9"/>
    <w:rsid w:val="541E655C"/>
    <w:rsid w:val="543F2A32"/>
    <w:rsid w:val="54645896"/>
    <w:rsid w:val="5471370C"/>
    <w:rsid w:val="549438F2"/>
    <w:rsid w:val="550C0885"/>
    <w:rsid w:val="551C0B21"/>
    <w:rsid w:val="55417B63"/>
    <w:rsid w:val="55692935"/>
    <w:rsid w:val="55BF0A7B"/>
    <w:rsid w:val="55CE785A"/>
    <w:rsid w:val="5662679A"/>
    <w:rsid w:val="566525E2"/>
    <w:rsid w:val="56B0029B"/>
    <w:rsid w:val="56E77161"/>
    <w:rsid w:val="57317AB5"/>
    <w:rsid w:val="573A3930"/>
    <w:rsid w:val="57783EA5"/>
    <w:rsid w:val="57A8748D"/>
    <w:rsid w:val="57C827A1"/>
    <w:rsid w:val="57F45571"/>
    <w:rsid w:val="58294F66"/>
    <w:rsid w:val="5864319F"/>
    <w:rsid w:val="587D14F8"/>
    <w:rsid w:val="588207B9"/>
    <w:rsid w:val="58933E73"/>
    <w:rsid w:val="589A4A2A"/>
    <w:rsid w:val="590C54AB"/>
    <w:rsid w:val="59343FC9"/>
    <w:rsid w:val="59394952"/>
    <w:rsid w:val="59422BF3"/>
    <w:rsid w:val="59734E7A"/>
    <w:rsid w:val="59747FA1"/>
    <w:rsid w:val="598754D1"/>
    <w:rsid w:val="599C510D"/>
    <w:rsid w:val="59DA0A62"/>
    <w:rsid w:val="5A0914D1"/>
    <w:rsid w:val="5A76237F"/>
    <w:rsid w:val="5AFB2F19"/>
    <w:rsid w:val="5B032309"/>
    <w:rsid w:val="5B152209"/>
    <w:rsid w:val="5B2D5E6D"/>
    <w:rsid w:val="5B2E2524"/>
    <w:rsid w:val="5B563ABC"/>
    <w:rsid w:val="5BAB12C1"/>
    <w:rsid w:val="5BB60E85"/>
    <w:rsid w:val="5BCD36A4"/>
    <w:rsid w:val="5BF02143"/>
    <w:rsid w:val="5C000B3A"/>
    <w:rsid w:val="5C1A5193"/>
    <w:rsid w:val="5C656D68"/>
    <w:rsid w:val="5CAA5E8D"/>
    <w:rsid w:val="5CB051AC"/>
    <w:rsid w:val="5CC85683"/>
    <w:rsid w:val="5D00514F"/>
    <w:rsid w:val="5D1152A6"/>
    <w:rsid w:val="5D2143D5"/>
    <w:rsid w:val="5D442BBB"/>
    <w:rsid w:val="5D4968C1"/>
    <w:rsid w:val="5DC823E1"/>
    <w:rsid w:val="5DDF5437"/>
    <w:rsid w:val="5E3E4060"/>
    <w:rsid w:val="5E637069"/>
    <w:rsid w:val="5E6A35D4"/>
    <w:rsid w:val="5E94057E"/>
    <w:rsid w:val="5EB059FE"/>
    <w:rsid w:val="5ECB003F"/>
    <w:rsid w:val="5EDA6638"/>
    <w:rsid w:val="5EE52197"/>
    <w:rsid w:val="5EF47C32"/>
    <w:rsid w:val="5EF913AF"/>
    <w:rsid w:val="5F064E08"/>
    <w:rsid w:val="5F34505F"/>
    <w:rsid w:val="5F6F6FEF"/>
    <w:rsid w:val="5FEB325D"/>
    <w:rsid w:val="5FED5167"/>
    <w:rsid w:val="602021D4"/>
    <w:rsid w:val="60596177"/>
    <w:rsid w:val="6065764F"/>
    <w:rsid w:val="607269CF"/>
    <w:rsid w:val="6088521C"/>
    <w:rsid w:val="60B86B96"/>
    <w:rsid w:val="60BA2787"/>
    <w:rsid w:val="60BB17E5"/>
    <w:rsid w:val="60CA0E1B"/>
    <w:rsid w:val="60EC2106"/>
    <w:rsid w:val="60EC56D6"/>
    <w:rsid w:val="60FC52ED"/>
    <w:rsid w:val="61162349"/>
    <w:rsid w:val="615B21ED"/>
    <w:rsid w:val="61942D29"/>
    <w:rsid w:val="61992D03"/>
    <w:rsid w:val="619C0699"/>
    <w:rsid w:val="61A53490"/>
    <w:rsid w:val="62167A3B"/>
    <w:rsid w:val="626732F5"/>
    <w:rsid w:val="62E304D3"/>
    <w:rsid w:val="62E8170B"/>
    <w:rsid w:val="62F17712"/>
    <w:rsid w:val="62F94A76"/>
    <w:rsid w:val="631954B4"/>
    <w:rsid w:val="631D71F5"/>
    <w:rsid w:val="6325010C"/>
    <w:rsid w:val="63293A1D"/>
    <w:rsid w:val="636B5777"/>
    <w:rsid w:val="640210EC"/>
    <w:rsid w:val="6422257A"/>
    <w:rsid w:val="643A076B"/>
    <w:rsid w:val="64EC53D5"/>
    <w:rsid w:val="65251047"/>
    <w:rsid w:val="65296FC7"/>
    <w:rsid w:val="65423CE7"/>
    <w:rsid w:val="6549149A"/>
    <w:rsid w:val="655557F1"/>
    <w:rsid w:val="657929AC"/>
    <w:rsid w:val="658B4538"/>
    <w:rsid w:val="65AF298D"/>
    <w:rsid w:val="65C734AF"/>
    <w:rsid w:val="65CF4EE0"/>
    <w:rsid w:val="65FB2E73"/>
    <w:rsid w:val="66013DA8"/>
    <w:rsid w:val="661D325E"/>
    <w:rsid w:val="66222777"/>
    <w:rsid w:val="664A192C"/>
    <w:rsid w:val="66623827"/>
    <w:rsid w:val="667337F0"/>
    <w:rsid w:val="66745FDE"/>
    <w:rsid w:val="66972B4C"/>
    <w:rsid w:val="66BB7588"/>
    <w:rsid w:val="66C56159"/>
    <w:rsid w:val="66DE00DB"/>
    <w:rsid w:val="67177B7A"/>
    <w:rsid w:val="67250BBE"/>
    <w:rsid w:val="675D75FC"/>
    <w:rsid w:val="679F0D82"/>
    <w:rsid w:val="679F18CA"/>
    <w:rsid w:val="67AC7B77"/>
    <w:rsid w:val="67C66601"/>
    <w:rsid w:val="67C9596C"/>
    <w:rsid w:val="67DB3C7A"/>
    <w:rsid w:val="67DD25A3"/>
    <w:rsid w:val="67F6726C"/>
    <w:rsid w:val="68187B28"/>
    <w:rsid w:val="681C761A"/>
    <w:rsid w:val="688816F9"/>
    <w:rsid w:val="68B901AC"/>
    <w:rsid w:val="68F15483"/>
    <w:rsid w:val="6920147E"/>
    <w:rsid w:val="692769E4"/>
    <w:rsid w:val="69697E4B"/>
    <w:rsid w:val="69AB5A0A"/>
    <w:rsid w:val="69E61A74"/>
    <w:rsid w:val="6A8F74FD"/>
    <w:rsid w:val="6A91528A"/>
    <w:rsid w:val="6A957DE5"/>
    <w:rsid w:val="6A986FCE"/>
    <w:rsid w:val="6AD52A4F"/>
    <w:rsid w:val="6AF772EA"/>
    <w:rsid w:val="6B07490A"/>
    <w:rsid w:val="6B1311E6"/>
    <w:rsid w:val="6B21054A"/>
    <w:rsid w:val="6B4C1E06"/>
    <w:rsid w:val="6B836355"/>
    <w:rsid w:val="6B8C5EED"/>
    <w:rsid w:val="6BA54DD3"/>
    <w:rsid w:val="6BB94903"/>
    <w:rsid w:val="6BDC12D7"/>
    <w:rsid w:val="6BE96D31"/>
    <w:rsid w:val="6BEA47C9"/>
    <w:rsid w:val="6BEB6380"/>
    <w:rsid w:val="6BFA4550"/>
    <w:rsid w:val="6C285709"/>
    <w:rsid w:val="6C334647"/>
    <w:rsid w:val="6C435C8E"/>
    <w:rsid w:val="6C7038A6"/>
    <w:rsid w:val="6C8C59E6"/>
    <w:rsid w:val="6C940782"/>
    <w:rsid w:val="6CC33AAC"/>
    <w:rsid w:val="6CE73A5A"/>
    <w:rsid w:val="6D3A5AA1"/>
    <w:rsid w:val="6D85464F"/>
    <w:rsid w:val="6D85711A"/>
    <w:rsid w:val="6D950C20"/>
    <w:rsid w:val="6D984342"/>
    <w:rsid w:val="6DA319DF"/>
    <w:rsid w:val="6E134938"/>
    <w:rsid w:val="6E9672DD"/>
    <w:rsid w:val="6EC91F8D"/>
    <w:rsid w:val="6EF00332"/>
    <w:rsid w:val="6EFF3E3F"/>
    <w:rsid w:val="6F460D9F"/>
    <w:rsid w:val="6F5448EC"/>
    <w:rsid w:val="6F731B14"/>
    <w:rsid w:val="6F7A6EE7"/>
    <w:rsid w:val="6F8D6854"/>
    <w:rsid w:val="6F980956"/>
    <w:rsid w:val="6FA8511F"/>
    <w:rsid w:val="704C45A4"/>
    <w:rsid w:val="70555562"/>
    <w:rsid w:val="70924B3F"/>
    <w:rsid w:val="709D64C9"/>
    <w:rsid w:val="70A1207C"/>
    <w:rsid w:val="70E35F7B"/>
    <w:rsid w:val="70E9247F"/>
    <w:rsid w:val="70FF4A74"/>
    <w:rsid w:val="71406731"/>
    <w:rsid w:val="7202179B"/>
    <w:rsid w:val="722F5DEF"/>
    <w:rsid w:val="72661EC9"/>
    <w:rsid w:val="727C46DA"/>
    <w:rsid w:val="728521CC"/>
    <w:rsid w:val="72CA5CC7"/>
    <w:rsid w:val="731903E3"/>
    <w:rsid w:val="735845C4"/>
    <w:rsid w:val="7368424A"/>
    <w:rsid w:val="736F67D3"/>
    <w:rsid w:val="738C65DD"/>
    <w:rsid w:val="73936407"/>
    <w:rsid w:val="73DE7ECB"/>
    <w:rsid w:val="742159D5"/>
    <w:rsid w:val="74376AA2"/>
    <w:rsid w:val="7456018B"/>
    <w:rsid w:val="74580E69"/>
    <w:rsid w:val="746A2C11"/>
    <w:rsid w:val="74BD5948"/>
    <w:rsid w:val="74EA2985"/>
    <w:rsid w:val="75037BD8"/>
    <w:rsid w:val="752B0060"/>
    <w:rsid w:val="75465D15"/>
    <w:rsid w:val="75553F5C"/>
    <w:rsid w:val="755B7736"/>
    <w:rsid w:val="756E3619"/>
    <w:rsid w:val="758F181C"/>
    <w:rsid w:val="75953AAA"/>
    <w:rsid w:val="75E20E0A"/>
    <w:rsid w:val="760420E7"/>
    <w:rsid w:val="761132E4"/>
    <w:rsid w:val="76481FAD"/>
    <w:rsid w:val="765A4AB8"/>
    <w:rsid w:val="765E76FD"/>
    <w:rsid w:val="767E79F5"/>
    <w:rsid w:val="76876553"/>
    <w:rsid w:val="76B20F90"/>
    <w:rsid w:val="76C2275A"/>
    <w:rsid w:val="76CB3883"/>
    <w:rsid w:val="76D27D92"/>
    <w:rsid w:val="76EA4010"/>
    <w:rsid w:val="770D5AB9"/>
    <w:rsid w:val="77735961"/>
    <w:rsid w:val="778A1DD1"/>
    <w:rsid w:val="77B903EB"/>
    <w:rsid w:val="77BE2936"/>
    <w:rsid w:val="782823BA"/>
    <w:rsid w:val="7832640E"/>
    <w:rsid w:val="783D50F7"/>
    <w:rsid w:val="783E7D22"/>
    <w:rsid w:val="78B21CBA"/>
    <w:rsid w:val="78F23157"/>
    <w:rsid w:val="78F83D57"/>
    <w:rsid w:val="79205C41"/>
    <w:rsid w:val="792305D2"/>
    <w:rsid w:val="79266D48"/>
    <w:rsid w:val="792C007E"/>
    <w:rsid w:val="79572751"/>
    <w:rsid w:val="79945566"/>
    <w:rsid w:val="799C0FA6"/>
    <w:rsid w:val="79C532FF"/>
    <w:rsid w:val="79D64E3A"/>
    <w:rsid w:val="79E26198"/>
    <w:rsid w:val="79F80852"/>
    <w:rsid w:val="7A482447"/>
    <w:rsid w:val="7A605767"/>
    <w:rsid w:val="7AE5165F"/>
    <w:rsid w:val="7B0C2E30"/>
    <w:rsid w:val="7B10674E"/>
    <w:rsid w:val="7B1732BD"/>
    <w:rsid w:val="7B3B6847"/>
    <w:rsid w:val="7B496487"/>
    <w:rsid w:val="7B4B42F4"/>
    <w:rsid w:val="7B4F41AB"/>
    <w:rsid w:val="7B58400C"/>
    <w:rsid w:val="7B8F0E06"/>
    <w:rsid w:val="7C212C3A"/>
    <w:rsid w:val="7C6F3646"/>
    <w:rsid w:val="7C713E11"/>
    <w:rsid w:val="7C753676"/>
    <w:rsid w:val="7C8403CD"/>
    <w:rsid w:val="7C983F6A"/>
    <w:rsid w:val="7CA84C45"/>
    <w:rsid w:val="7CCA7C4B"/>
    <w:rsid w:val="7CF30B8E"/>
    <w:rsid w:val="7D034B77"/>
    <w:rsid w:val="7D931220"/>
    <w:rsid w:val="7D9A7993"/>
    <w:rsid w:val="7DA7635E"/>
    <w:rsid w:val="7DA975FB"/>
    <w:rsid w:val="7DE12D12"/>
    <w:rsid w:val="7E321FE5"/>
    <w:rsid w:val="7E5255C9"/>
    <w:rsid w:val="7E54242C"/>
    <w:rsid w:val="7ECB212A"/>
    <w:rsid w:val="7F1F1C01"/>
    <w:rsid w:val="7F65042F"/>
    <w:rsid w:val="7F877A12"/>
    <w:rsid w:val="7FC84465"/>
    <w:rsid w:val="7FC974FF"/>
    <w:rsid w:val="7FD010F7"/>
    <w:rsid w:val="7FDC36C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qFormat="1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0" w:uiPriority="0" w:unhideWhenUsed="0" w:qFormat="1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qFormat="1"/>
    <w:lsdException w:name="Normal Table" w:semiHidden="0" w:qFormat="1"/>
    <w:lsdException w:name="Balloon Text" w:semiHidden="0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0407"/>
    <w:pPr>
      <w:widowControl w:val="0"/>
      <w:jc w:val="both"/>
    </w:pPr>
    <w:rPr>
      <w:rFonts w:asciiTheme="minorHAnsi" w:eastAsiaTheme="minorEastAsia" w:hAnsiTheme="minorHAnsi" w:cstheme="minorBidi"/>
      <w:kern w:val="2"/>
      <w:sz w:val="24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9F040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F04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F04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F04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A676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A4242D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link w:val="Char"/>
    <w:qFormat/>
    <w:rsid w:val="009F0407"/>
    <w:pPr>
      <w:spacing w:beforeLines="50" w:afterLines="50"/>
      <w:ind w:firstLineChars="200" w:firstLine="200"/>
    </w:pPr>
    <w:rPr>
      <w:rFonts w:ascii="Times New Roman" w:eastAsia="宋体" w:hAnsi="Times New Roman" w:cs="Times New Roman"/>
      <w:szCs w:val="24"/>
    </w:rPr>
  </w:style>
  <w:style w:type="paragraph" w:styleId="a4">
    <w:name w:val="Document Map"/>
    <w:basedOn w:val="a"/>
    <w:link w:val="Char0"/>
    <w:uiPriority w:val="99"/>
    <w:unhideWhenUsed/>
    <w:qFormat/>
    <w:rsid w:val="009F0407"/>
    <w:rPr>
      <w:rFonts w:ascii="宋体" w:eastAsia="宋体"/>
      <w:sz w:val="18"/>
      <w:szCs w:val="18"/>
    </w:rPr>
  </w:style>
  <w:style w:type="paragraph" w:styleId="30">
    <w:name w:val="toc 3"/>
    <w:basedOn w:val="a"/>
    <w:next w:val="a"/>
    <w:link w:val="3Char0"/>
    <w:uiPriority w:val="39"/>
    <w:unhideWhenUsed/>
    <w:qFormat/>
    <w:rsid w:val="009F0407"/>
    <w:pPr>
      <w:ind w:leftChars="400" w:left="840"/>
    </w:pPr>
  </w:style>
  <w:style w:type="paragraph" w:styleId="a5">
    <w:name w:val="Balloon Text"/>
    <w:basedOn w:val="a"/>
    <w:link w:val="Char1"/>
    <w:uiPriority w:val="99"/>
    <w:unhideWhenUsed/>
    <w:qFormat/>
    <w:rsid w:val="009F0407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qFormat/>
    <w:rsid w:val="009F04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rsid w:val="009F04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9F0407"/>
  </w:style>
  <w:style w:type="paragraph" w:styleId="40">
    <w:name w:val="toc 4"/>
    <w:basedOn w:val="a"/>
    <w:next w:val="a"/>
    <w:uiPriority w:val="39"/>
    <w:unhideWhenUsed/>
    <w:qFormat/>
    <w:rsid w:val="009F0407"/>
    <w:pPr>
      <w:ind w:leftChars="600" w:left="1260"/>
    </w:pPr>
  </w:style>
  <w:style w:type="paragraph" w:styleId="20">
    <w:name w:val="toc 2"/>
    <w:basedOn w:val="a"/>
    <w:next w:val="a"/>
    <w:uiPriority w:val="39"/>
    <w:unhideWhenUsed/>
    <w:qFormat/>
    <w:rsid w:val="009F0407"/>
    <w:pPr>
      <w:ind w:leftChars="200" w:left="420"/>
    </w:pPr>
  </w:style>
  <w:style w:type="character" w:styleId="a8">
    <w:name w:val="FollowedHyperlink"/>
    <w:basedOn w:val="a0"/>
    <w:uiPriority w:val="99"/>
    <w:unhideWhenUsed/>
    <w:rsid w:val="009F0407"/>
    <w:rPr>
      <w:color w:val="800080"/>
      <w:u w:val="single"/>
    </w:rPr>
  </w:style>
  <w:style w:type="character" w:styleId="a9">
    <w:name w:val="Hyperlink"/>
    <w:basedOn w:val="a0"/>
    <w:uiPriority w:val="99"/>
    <w:unhideWhenUsed/>
    <w:qFormat/>
    <w:rsid w:val="009F0407"/>
    <w:rPr>
      <w:color w:val="0000FF" w:themeColor="hyperlink"/>
      <w:u w:val="single"/>
    </w:rPr>
  </w:style>
  <w:style w:type="table" w:styleId="aa">
    <w:name w:val="Table Grid"/>
    <w:basedOn w:val="a1"/>
    <w:uiPriority w:val="59"/>
    <w:qFormat/>
    <w:rsid w:val="009F040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列出段落1"/>
    <w:basedOn w:val="a"/>
    <w:uiPriority w:val="34"/>
    <w:qFormat/>
    <w:rsid w:val="009F0407"/>
    <w:pPr>
      <w:ind w:firstLineChars="200" w:firstLine="420"/>
    </w:pPr>
  </w:style>
  <w:style w:type="character" w:customStyle="1" w:styleId="Char">
    <w:name w:val="正文缩进 Char"/>
    <w:link w:val="a3"/>
    <w:qFormat/>
    <w:rsid w:val="009F0407"/>
    <w:rPr>
      <w:rFonts w:ascii="Times New Roman" w:eastAsia="宋体" w:hAnsi="Times New Roman" w:cs="Times New Roman"/>
      <w:sz w:val="24"/>
      <w:szCs w:val="24"/>
    </w:rPr>
  </w:style>
  <w:style w:type="character" w:customStyle="1" w:styleId="1Char">
    <w:name w:val="标题 1 Char"/>
    <w:basedOn w:val="a0"/>
    <w:link w:val="1"/>
    <w:uiPriority w:val="9"/>
    <w:qFormat/>
    <w:rsid w:val="009F040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9F04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批注框文本 Char"/>
    <w:basedOn w:val="a0"/>
    <w:link w:val="a5"/>
    <w:uiPriority w:val="99"/>
    <w:semiHidden/>
    <w:qFormat/>
    <w:rsid w:val="009F0407"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rsid w:val="009F040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Char3">
    <w:name w:val="页眉 Char"/>
    <w:basedOn w:val="a0"/>
    <w:link w:val="a7"/>
    <w:uiPriority w:val="99"/>
    <w:qFormat/>
    <w:rsid w:val="009F0407"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qFormat/>
    <w:rsid w:val="009F0407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qFormat/>
    <w:rsid w:val="009F040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9F0407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12">
    <w:name w:val="无间隔1"/>
    <w:uiPriority w:val="1"/>
    <w:qFormat/>
    <w:rsid w:val="009F0407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p1">
    <w:name w:val="p1"/>
    <w:basedOn w:val="a"/>
    <w:qFormat/>
    <w:rsid w:val="009F0407"/>
    <w:pPr>
      <w:widowControl/>
      <w:ind w:firstLine="525"/>
    </w:pPr>
    <w:rPr>
      <w:rFonts w:ascii="Helvetica" w:hAnsi="Helvetica" w:cs="Times New Roman"/>
      <w:kern w:val="0"/>
      <w:szCs w:val="21"/>
    </w:rPr>
  </w:style>
  <w:style w:type="paragraph" w:customStyle="1" w:styleId="p2">
    <w:name w:val="p2"/>
    <w:basedOn w:val="a"/>
    <w:qFormat/>
    <w:rsid w:val="009F0407"/>
    <w:pPr>
      <w:widowControl/>
      <w:ind w:firstLine="525"/>
    </w:pPr>
    <w:rPr>
      <w:rFonts w:ascii="PingFang SC" w:eastAsia="PingFang SC" w:hAnsi="PingFang SC" w:cs="Times New Roman"/>
      <w:kern w:val="0"/>
      <w:szCs w:val="21"/>
    </w:rPr>
  </w:style>
  <w:style w:type="character" w:customStyle="1" w:styleId="s1">
    <w:name w:val="s1"/>
    <w:basedOn w:val="a0"/>
    <w:qFormat/>
    <w:rsid w:val="009F0407"/>
    <w:rPr>
      <w:rFonts w:ascii="PingFang SC" w:eastAsia="PingFang SC" w:hAnsi="PingFang SC" w:hint="eastAsia"/>
      <w:sz w:val="21"/>
      <w:szCs w:val="21"/>
    </w:rPr>
  </w:style>
  <w:style w:type="character" w:customStyle="1" w:styleId="Char0">
    <w:name w:val="文档结构图 Char"/>
    <w:basedOn w:val="a0"/>
    <w:link w:val="a4"/>
    <w:uiPriority w:val="99"/>
    <w:semiHidden/>
    <w:qFormat/>
    <w:rsid w:val="009F0407"/>
    <w:rPr>
      <w:rFonts w:ascii="宋体" w:eastAsia="宋体"/>
      <w:sz w:val="18"/>
      <w:szCs w:val="18"/>
    </w:rPr>
  </w:style>
  <w:style w:type="character" w:customStyle="1" w:styleId="3Char0">
    <w:name w:val="目录 3 Char"/>
    <w:link w:val="30"/>
    <w:uiPriority w:val="39"/>
    <w:qFormat/>
    <w:rsid w:val="009F0407"/>
  </w:style>
  <w:style w:type="paragraph" w:styleId="ab">
    <w:name w:val="List Paragraph"/>
    <w:basedOn w:val="a"/>
    <w:uiPriority w:val="99"/>
    <w:qFormat/>
    <w:rsid w:val="00CE0C4C"/>
    <w:pPr>
      <w:ind w:firstLineChars="200" w:firstLine="420"/>
    </w:pPr>
    <w:rPr>
      <w:rFonts w:ascii="Calibri" w:eastAsia="宋体" w:hAnsi="Calibri" w:cs="Times New Roman"/>
      <w:sz w:val="21"/>
      <w:szCs w:val="24"/>
    </w:rPr>
  </w:style>
  <w:style w:type="paragraph" w:customStyle="1" w:styleId="ac">
    <w:name w:val="默认"/>
    <w:qFormat/>
    <w:rsid w:val="008E3D3B"/>
    <w:pPr>
      <w:framePr w:wrap="around" w:hAnchor="text"/>
      <w:widowControl w:val="0"/>
      <w:jc w:val="both"/>
    </w:pPr>
    <w:rPr>
      <w:rFonts w:ascii="Arial Unicode MS" w:eastAsia="Times New Roman" w:hAnsi="Arial Unicode MS" w:cs="Arial Unicode MS" w:hint="eastAsia"/>
      <w:color w:val="000000"/>
      <w:sz w:val="22"/>
      <w:szCs w:val="22"/>
      <w:u w:color="000000"/>
    </w:rPr>
  </w:style>
  <w:style w:type="character" w:customStyle="1" w:styleId="5Char">
    <w:name w:val="标题 5 Char"/>
    <w:basedOn w:val="a0"/>
    <w:link w:val="5"/>
    <w:uiPriority w:val="9"/>
    <w:rsid w:val="00FA6768"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A4242D"/>
    <w:rPr>
      <w:rFonts w:asciiTheme="majorHAnsi" w:eastAsiaTheme="majorEastAsia" w:hAnsiTheme="majorHAnsi" w:cstheme="majorBidi"/>
      <w:b/>
      <w:bCs/>
      <w:kern w:val="2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package" Target="embeddings/Microsoft_Office_Excel____1.xlsx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footer" Target="footer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A237AA53-4D81-4417-92E5-559DED0B24F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42</Pages>
  <Words>1433</Words>
  <Characters>8173</Characters>
  <Application>Microsoft Office Word</Application>
  <DocSecurity>0</DocSecurity>
  <Lines>68</Lines>
  <Paragraphs>19</Paragraphs>
  <ScaleCrop>false</ScaleCrop>
  <Company/>
  <LinksUpToDate>false</LinksUpToDate>
  <CharactersWithSpaces>95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e</dc:creator>
  <cp:lastModifiedBy>yyq</cp:lastModifiedBy>
  <cp:revision>40</cp:revision>
  <cp:lastPrinted>2014-07-18T01:07:00Z</cp:lastPrinted>
  <dcterms:created xsi:type="dcterms:W3CDTF">2017-09-26T08:25:00Z</dcterms:created>
  <dcterms:modified xsi:type="dcterms:W3CDTF">2017-09-27T0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89</vt:lpwstr>
  </property>
</Properties>
</file>